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6B5D6908" w:rsidR="00D569AC" w:rsidRDefault="00D569AC" w:rsidP="00BC7BA3">
      <w:pPr>
        <w:jc w:val="center"/>
        <w:rPr>
          <w:szCs w:val="20"/>
        </w:rPr>
      </w:pPr>
    </w:p>
    <w:p w14:paraId="65B433C7" w14:textId="77777777" w:rsidR="0036199A" w:rsidRPr="004C7C02" w:rsidRDefault="00896AB9">
      <w:pPr>
        <w:rPr>
          <w:rFonts w:ascii="Arial" w:hAnsi="Arial" w:cs="Arial"/>
          <w:noProof/>
          <w:color w:val="000000" w:themeColor="text1"/>
          <w:szCs w:val="20"/>
        </w:rPr>
        <w:sectPr w:rsidR="0036199A" w:rsidRPr="004C7C02" w:rsidSect="0036199A">
          <w:headerReference w:type="default" r:id="rId9"/>
          <w:footerReference w:type="default" r:id="rId10"/>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pPr>
      <w:r w:rsidRPr="004C7C02">
        <w:rPr>
          <w:rFonts w:ascii="Arial" w:hAnsi="Arial" w:cs="Arial"/>
          <w:color w:val="000000" w:themeColor="text1"/>
          <w:szCs w:val="20"/>
        </w:rPr>
        <w:fldChar w:fldCharType="begin"/>
      </w:r>
      <w:r w:rsidRPr="004C7C02">
        <w:rPr>
          <w:rFonts w:ascii="Arial" w:hAnsi="Arial" w:cs="Arial"/>
          <w:color w:val="000000" w:themeColor="text1"/>
          <w:szCs w:val="20"/>
        </w:rPr>
        <w:instrText xml:space="preserve"> INDEX \e "</w:instrText>
      </w:r>
      <w:r w:rsidRPr="004C7C02">
        <w:rPr>
          <w:rFonts w:ascii="Arial" w:hAnsi="Arial" w:cs="Arial"/>
          <w:color w:val="000000" w:themeColor="text1"/>
          <w:szCs w:val="20"/>
        </w:rPr>
        <w:tab/>
        <w:instrText xml:space="preserve">" \c "1" \z "11274" </w:instrText>
      </w:r>
      <w:r w:rsidRPr="004C7C02">
        <w:rPr>
          <w:rFonts w:ascii="Arial" w:hAnsi="Arial" w:cs="Arial"/>
          <w:color w:val="000000" w:themeColor="text1"/>
          <w:szCs w:val="20"/>
        </w:rPr>
        <w:fldChar w:fldCharType="separate"/>
      </w:r>
    </w:p>
    <w:p w14:paraId="6589B522" w14:textId="77777777" w:rsidR="004C7C02" w:rsidRPr="005E42F1" w:rsidRDefault="004C7C02" w:rsidP="004C7C02">
      <w:pPr>
        <w:rPr>
          <w:rFonts w:ascii="Tahoma" w:hAnsi="Tahoma" w:cs="Tahoma"/>
          <w:b/>
          <w:szCs w:val="20"/>
        </w:rPr>
      </w:pPr>
      <w:r w:rsidRPr="004C7C02">
        <w:rPr>
          <w:rFonts w:ascii="Arial" w:hAnsi="Arial" w:cs="Arial"/>
          <w:b/>
          <w:sz w:val="28"/>
          <w:szCs w:val="20"/>
        </w:rPr>
        <w:lastRenderedPageBreak/>
        <w:t>ÍNDICE</w:t>
      </w:r>
    </w:p>
    <w:p w14:paraId="4D33335B" w14:textId="37FC0ED5"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1.  HISTORIAL DE</w:t>
      </w:r>
      <w:r w:rsidR="00485A36">
        <w:rPr>
          <w:rFonts w:ascii="Arial" w:hAnsi="Arial" w:cs="Arial"/>
          <w:noProof/>
          <w:color w:val="000000" w:themeColor="text1"/>
        </w:rPr>
        <w:t xml:space="preserve"> </w:t>
      </w:r>
      <w:r w:rsidRPr="004C7C02">
        <w:rPr>
          <w:rFonts w:ascii="Arial" w:hAnsi="Arial" w:cs="Arial"/>
          <w:noProof/>
          <w:color w:val="000000" w:themeColor="text1"/>
        </w:rPr>
        <w:t>REVISIÓN</w:t>
      </w:r>
      <w:r w:rsidRPr="004C7C02">
        <w:rPr>
          <w:rFonts w:ascii="Arial" w:hAnsi="Arial" w:cs="Arial"/>
          <w:noProof/>
          <w:color w:val="000000" w:themeColor="text1"/>
        </w:rPr>
        <w:tab/>
        <w:t>5</w:t>
      </w:r>
    </w:p>
    <w:p w14:paraId="404610A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2.  INTRODUCCIÓN</w:t>
      </w:r>
      <w:r w:rsidRPr="004C7C02">
        <w:rPr>
          <w:rFonts w:ascii="Arial" w:hAnsi="Arial" w:cs="Arial"/>
          <w:noProof/>
          <w:color w:val="000000" w:themeColor="text1"/>
        </w:rPr>
        <w:tab/>
        <w:t>6</w:t>
      </w:r>
    </w:p>
    <w:p w14:paraId="5AF90A3D"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  PROPÓSITO</w:t>
      </w:r>
      <w:r w:rsidRPr="004C7C02">
        <w:rPr>
          <w:rFonts w:ascii="Arial" w:hAnsi="Arial" w:cs="Arial"/>
          <w:noProof/>
          <w:color w:val="000000" w:themeColor="text1"/>
        </w:rPr>
        <w:tab/>
        <w:t>6</w:t>
      </w:r>
    </w:p>
    <w:p w14:paraId="1F0ABBE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1     Propósito</w:t>
      </w:r>
      <w:r w:rsidRPr="004C7C02">
        <w:rPr>
          <w:rFonts w:ascii="Arial" w:hAnsi="Arial" w:cs="Arial"/>
          <w:noProof/>
          <w:color w:val="000000" w:themeColor="text1"/>
        </w:rPr>
        <w:tab/>
        <w:t>6</w:t>
      </w:r>
    </w:p>
    <w:p w14:paraId="79D6418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2     Manejo y seguimiento de los tickets</w:t>
      </w:r>
      <w:r w:rsidRPr="004C7C02">
        <w:rPr>
          <w:rFonts w:ascii="Arial" w:hAnsi="Arial" w:cs="Arial"/>
          <w:noProof/>
          <w:color w:val="000000" w:themeColor="text1"/>
        </w:rPr>
        <w:tab/>
        <w:t>6</w:t>
      </w:r>
    </w:p>
    <w:p w14:paraId="2B9E0C3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3     Base de datos histórica de incidentes (Base de conocimiento)</w:t>
      </w:r>
      <w:r w:rsidRPr="004C7C02">
        <w:rPr>
          <w:rFonts w:ascii="Arial" w:hAnsi="Arial" w:cs="Arial"/>
          <w:noProof/>
          <w:color w:val="000000" w:themeColor="text1"/>
        </w:rPr>
        <w:tab/>
        <w:t>7</w:t>
      </w:r>
    </w:p>
    <w:p w14:paraId="6946E71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4     Rápido acceso a estadísticas y métricas</w:t>
      </w:r>
      <w:r w:rsidRPr="004C7C02">
        <w:rPr>
          <w:rFonts w:ascii="Arial" w:hAnsi="Arial" w:cs="Arial"/>
          <w:noProof/>
          <w:color w:val="000000" w:themeColor="text1"/>
        </w:rPr>
        <w:tab/>
        <w:t>7</w:t>
      </w:r>
    </w:p>
    <w:p w14:paraId="601CC3D5"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5     Apoyar a la gerencia en la toma de decisiones</w:t>
      </w:r>
      <w:r w:rsidRPr="004C7C02">
        <w:rPr>
          <w:rFonts w:ascii="Arial" w:hAnsi="Arial" w:cs="Arial"/>
          <w:noProof/>
          <w:color w:val="000000" w:themeColor="text1"/>
        </w:rPr>
        <w:tab/>
        <w:t>8</w:t>
      </w:r>
    </w:p>
    <w:p w14:paraId="4A91B81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  DESCRIPCIÓN FUNCIONAL Y ALCANCE</w:t>
      </w:r>
      <w:r w:rsidRPr="004C7C02">
        <w:rPr>
          <w:rFonts w:ascii="Arial" w:hAnsi="Arial" w:cs="Arial"/>
          <w:noProof/>
          <w:color w:val="000000" w:themeColor="text1"/>
        </w:rPr>
        <w:tab/>
        <w:t>8</w:t>
      </w:r>
    </w:p>
    <w:p w14:paraId="535031E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     FUNCIONALIDADES</w:t>
      </w:r>
      <w:r w:rsidRPr="004C7C02">
        <w:rPr>
          <w:rFonts w:ascii="Arial" w:hAnsi="Arial" w:cs="Arial"/>
          <w:noProof/>
          <w:color w:val="000000" w:themeColor="text1"/>
        </w:rPr>
        <w:tab/>
        <w:t>8</w:t>
      </w:r>
    </w:p>
    <w:p w14:paraId="46976C2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1          Gestión de tickets</w:t>
      </w:r>
      <w:r w:rsidRPr="004C7C02">
        <w:rPr>
          <w:rFonts w:ascii="Arial" w:hAnsi="Arial" w:cs="Arial"/>
          <w:noProof/>
          <w:color w:val="000000" w:themeColor="text1"/>
        </w:rPr>
        <w:tab/>
        <w:t>8</w:t>
      </w:r>
    </w:p>
    <w:p w14:paraId="3A1D942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2          Gestión de problemas</w:t>
      </w:r>
      <w:r w:rsidRPr="004C7C02">
        <w:rPr>
          <w:rFonts w:ascii="Arial" w:hAnsi="Arial" w:cs="Arial"/>
          <w:noProof/>
          <w:color w:val="000000" w:themeColor="text1"/>
        </w:rPr>
        <w:tab/>
        <w:t>8</w:t>
      </w:r>
    </w:p>
    <w:p w14:paraId="1BC855A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3          Gestión del cambio</w:t>
      </w:r>
      <w:r w:rsidRPr="004C7C02">
        <w:rPr>
          <w:rFonts w:ascii="Arial" w:hAnsi="Arial" w:cs="Arial"/>
          <w:noProof/>
          <w:color w:val="000000" w:themeColor="text1"/>
        </w:rPr>
        <w:tab/>
        <w:t>9</w:t>
      </w:r>
    </w:p>
    <w:p w14:paraId="6F8BEE0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4          Reportes</w:t>
      </w:r>
      <w:r w:rsidRPr="004C7C02">
        <w:rPr>
          <w:rFonts w:ascii="Arial" w:hAnsi="Arial" w:cs="Arial"/>
          <w:noProof/>
          <w:color w:val="000000" w:themeColor="text1"/>
        </w:rPr>
        <w:tab/>
        <w:t>9</w:t>
      </w:r>
    </w:p>
    <w:p w14:paraId="6638032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5          Autoservicio</w:t>
      </w:r>
      <w:r w:rsidRPr="004C7C02">
        <w:rPr>
          <w:rFonts w:ascii="Arial" w:hAnsi="Arial" w:cs="Arial"/>
          <w:noProof/>
          <w:color w:val="000000" w:themeColor="text1"/>
        </w:rPr>
        <w:tab/>
        <w:t>9</w:t>
      </w:r>
    </w:p>
    <w:p w14:paraId="0DDE8D79"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6          Procesos</w:t>
      </w:r>
      <w:r w:rsidRPr="004C7C02">
        <w:rPr>
          <w:rFonts w:ascii="Arial" w:hAnsi="Arial" w:cs="Arial"/>
          <w:noProof/>
          <w:color w:val="000000" w:themeColor="text1"/>
        </w:rPr>
        <w:tab/>
        <w:t>9</w:t>
      </w:r>
    </w:p>
    <w:p w14:paraId="2DE6104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7          Gestión del Nivel del Servicio y SLA</w:t>
      </w:r>
      <w:r w:rsidRPr="004C7C02">
        <w:rPr>
          <w:rFonts w:ascii="Arial" w:hAnsi="Arial" w:cs="Arial"/>
          <w:noProof/>
          <w:color w:val="000000" w:themeColor="text1"/>
        </w:rPr>
        <w:tab/>
        <w:t>10</w:t>
      </w:r>
    </w:p>
    <w:p w14:paraId="6E0C66C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2     ALCANCE</w:t>
      </w:r>
      <w:r w:rsidRPr="004C7C02">
        <w:rPr>
          <w:rFonts w:ascii="Arial" w:hAnsi="Arial" w:cs="Arial"/>
          <w:noProof/>
          <w:color w:val="000000" w:themeColor="text1"/>
        </w:rPr>
        <w:tab/>
        <w:t>10</w:t>
      </w:r>
    </w:p>
    <w:p w14:paraId="6CCF2C4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  Definiciones, Acrónimos, y Abreviaciones</w:t>
      </w:r>
      <w:r w:rsidRPr="004C7C02">
        <w:rPr>
          <w:rFonts w:ascii="Arial" w:hAnsi="Arial" w:cs="Arial"/>
          <w:noProof/>
          <w:color w:val="000000" w:themeColor="text1"/>
        </w:rPr>
        <w:tab/>
        <w:t>10</w:t>
      </w:r>
    </w:p>
    <w:p w14:paraId="62E310F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1     Definiciones</w:t>
      </w:r>
      <w:r w:rsidRPr="004C7C02">
        <w:rPr>
          <w:rFonts w:ascii="Arial" w:hAnsi="Arial" w:cs="Arial"/>
          <w:noProof/>
          <w:color w:val="000000" w:themeColor="text1"/>
        </w:rPr>
        <w:tab/>
        <w:t>10</w:t>
      </w:r>
    </w:p>
    <w:p w14:paraId="3C0F88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2     Acrónimos</w:t>
      </w:r>
      <w:r w:rsidRPr="004C7C02">
        <w:rPr>
          <w:rFonts w:ascii="Arial" w:hAnsi="Arial" w:cs="Arial"/>
          <w:noProof/>
          <w:color w:val="000000" w:themeColor="text1"/>
        </w:rPr>
        <w:tab/>
        <w:t>11</w:t>
      </w:r>
    </w:p>
    <w:p w14:paraId="3AEF121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3     Abreviaturas</w:t>
      </w:r>
      <w:r w:rsidRPr="004C7C02">
        <w:rPr>
          <w:rFonts w:ascii="Arial" w:hAnsi="Arial" w:cs="Arial"/>
          <w:noProof/>
          <w:color w:val="000000" w:themeColor="text1"/>
        </w:rPr>
        <w:tab/>
        <w:t>11</w:t>
      </w:r>
    </w:p>
    <w:p w14:paraId="00956F3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  DISEÑO</w:t>
      </w:r>
      <w:r w:rsidRPr="004C7C02">
        <w:rPr>
          <w:rFonts w:ascii="Arial" w:hAnsi="Arial" w:cs="Arial"/>
          <w:noProof/>
          <w:color w:val="000000" w:themeColor="text1"/>
        </w:rPr>
        <w:tab/>
        <w:t>12</w:t>
      </w:r>
    </w:p>
    <w:p w14:paraId="7FD97F8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1     Arquitectura</w:t>
      </w:r>
      <w:r w:rsidRPr="004C7C02">
        <w:rPr>
          <w:rFonts w:ascii="Arial" w:hAnsi="Arial" w:cs="Arial"/>
          <w:noProof/>
          <w:color w:val="000000" w:themeColor="text1"/>
        </w:rPr>
        <w:tab/>
        <w:t>12</w:t>
      </w:r>
    </w:p>
    <w:p w14:paraId="55FE4E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2     Incidentes</w:t>
      </w:r>
      <w:r w:rsidRPr="004C7C02">
        <w:rPr>
          <w:rFonts w:ascii="Arial" w:hAnsi="Arial" w:cs="Arial"/>
          <w:noProof/>
          <w:color w:val="000000" w:themeColor="text1"/>
        </w:rPr>
        <w:tab/>
        <w:t>12</w:t>
      </w:r>
    </w:p>
    <w:p w14:paraId="18110F9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3     Flujo de trabajo</w:t>
      </w:r>
      <w:r w:rsidRPr="004C7C02">
        <w:rPr>
          <w:rFonts w:ascii="Arial" w:hAnsi="Arial" w:cs="Arial"/>
          <w:noProof/>
          <w:color w:val="000000" w:themeColor="text1"/>
        </w:rPr>
        <w:tab/>
        <w:t>13</w:t>
      </w:r>
    </w:p>
    <w:p w14:paraId="7A264449" w14:textId="2916AB3E" w:rsidR="0036199A" w:rsidRPr="004C7C02" w:rsidRDefault="0036199A">
      <w:pPr>
        <w:rPr>
          <w:rFonts w:ascii="Arial" w:hAnsi="Arial" w:cs="Arial"/>
          <w:noProof/>
          <w:color w:val="000000" w:themeColor="text1"/>
          <w:szCs w:val="20"/>
        </w:rPr>
        <w:sectPr w:rsidR="0036199A" w:rsidRPr="004C7C02"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20"/>
          <w:titlePg/>
          <w:rtlGutter/>
          <w:docGrid w:linePitch="360"/>
        </w:sectPr>
      </w:pPr>
    </w:p>
    <w:p w14:paraId="1E5889C9" w14:textId="38679E07" w:rsidR="00D569AC" w:rsidRDefault="00896AB9">
      <w:pPr>
        <w:rPr>
          <w:szCs w:val="20"/>
        </w:rPr>
      </w:pPr>
      <w:r w:rsidRPr="004C7C02">
        <w:rPr>
          <w:rFonts w:ascii="Arial" w:hAnsi="Arial" w:cs="Arial"/>
          <w:color w:val="000000" w:themeColor="text1"/>
          <w:szCs w:val="20"/>
        </w:rPr>
        <w:fldChar w:fldCharType="end"/>
      </w:r>
    </w:p>
    <w:p w14:paraId="1710F0D6" w14:textId="77777777" w:rsidR="007F7B92" w:rsidRDefault="007F7B92">
      <w:pPr>
        <w:rPr>
          <w:szCs w:val="20"/>
        </w:rPr>
      </w:pPr>
    </w:p>
    <w:p w14:paraId="21C1BAD2" w14:textId="73D6EB61" w:rsidR="00BB2375" w:rsidRPr="00154D11" w:rsidRDefault="005F73BF">
      <w:pPr>
        <w:rPr>
          <w:rFonts w:ascii="Arial" w:hAnsi="Arial" w:cs="Arial"/>
          <w:b/>
          <w:sz w:val="28"/>
          <w:szCs w:val="20"/>
        </w:rPr>
      </w:pPr>
      <w:r w:rsidRPr="00154D11">
        <w:rPr>
          <w:rFonts w:ascii="Arial" w:hAnsi="Arial" w:cs="Arial"/>
          <w:b/>
          <w:sz w:val="28"/>
          <w:szCs w:val="20"/>
        </w:rPr>
        <w:lastRenderedPageBreak/>
        <w:t>ÍNDICE</w:t>
      </w:r>
    </w:p>
    <w:p w14:paraId="48D90DB5" w14:textId="7F833D87"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bCs w:val="0"/>
          <w:iCs/>
          <w:color w:val="000000" w:themeColor="text1"/>
          <w:sz w:val="20"/>
          <w:szCs w:val="20"/>
        </w:rPr>
        <w:fldChar w:fldCharType="begin"/>
      </w:r>
      <w:r w:rsidRPr="00154D11">
        <w:rPr>
          <w:rFonts w:ascii="Arial" w:hAnsi="Arial" w:cs="Arial"/>
          <w:b w:val="0"/>
          <w:bCs w:val="0"/>
          <w:iCs/>
          <w:color w:val="000000" w:themeColor="text1"/>
          <w:sz w:val="20"/>
          <w:szCs w:val="20"/>
        </w:rPr>
        <w:instrText xml:space="preserve"> TOC \o "1-7" \u </w:instrText>
      </w:r>
      <w:r w:rsidRPr="00154D11">
        <w:rPr>
          <w:rFonts w:ascii="Arial" w:hAnsi="Arial" w:cs="Arial"/>
          <w:b w:val="0"/>
          <w:bCs w:val="0"/>
          <w:iCs/>
          <w:color w:val="000000" w:themeColor="text1"/>
          <w:sz w:val="20"/>
          <w:szCs w:val="20"/>
        </w:rPr>
        <w:fldChar w:fldCharType="separate"/>
      </w:r>
      <w:r w:rsidRPr="00154D11">
        <w:rPr>
          <w:rFonts w:ascii="Arial" w:hAnsi="Arial" w:cs="Arial"/>
          <w:b w:val="0"/>
          <w:caps w:val="0"/>
          <w:noProof/>
          <w:color w:val="000000" w:themeColor="text1"/>
          <w:sz w:val="20"/>
          <w:szCs w:val="20"/>
        </w:rPr>
        <w:t>1</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HISTORIAL DE REVISIÓN</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6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w:t>
      </w:r>
      <w:r w:rsidRPr="00154D11">
        <w:rPr>
          <w:rFonts w:ascii="Arial" w:hAnsi="Arial" w:cs="Arial"/>
          <w:b w:val="0"/>
          <w:noProof/>
          <w:color w:val="000000" w:themeColor="text1"/>
          <w:sz w:val="20"/>
          <w:szCs w:val="20"/>
        </w:rPr>
        <w:fldChar w:fldCharType="end"/>
      </w:r>
    </w:p>
    <w:p w14:paraId="49EFB54A" w14:textId="05BE916D"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2</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INTRODUCCIÓN</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7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6</w:t>
      </w:r>
      <w:r w:rsidRPr="00154D11">
        <w:rPr>
          <w:rFonts w:ascii="Arial" w:hAnsi="Arial" w:cs="Arial"/>
          <w:b w:val="0"/>
          <w:noProof/>
          <w:color w:val="000000" w:themeColor="text1"/>
          <w:sz w:val="20"/>
          <w:szCs w:val="20"/>
        </w:rPr>
        <w:fldChar w:fldCharType="end"/>
      </w:r>
    </w:p>
    <w:p w14:paraId="0C0ABE3D" w14:textId="426E2725"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bCs w:val="0"/>
          <w:caps w:val="0"/>
          <w:noProof/>
          <w:color w:val="000000" w:themeColor="text1"/>
          <w:sz w:val="20"/>
          <w:szCs w:val="20"/>
        </w:rPr>
        <w:t>3</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bCs w:val="0"/>
          <w:caps w:val="0"/>
          <w:noProof/>
          <w:color w:val="000000" w:themeColor="text1"/>
          <w:sz w:val="20"/>
          <w:szCs w:val="20"/>
        </w:rPr>
        <w:t>PROPÓSIT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7</w:t>
      </w:r>
      <w:r w:rsidRPr="00154D11">
        <w:rPr>
          <w:rFonts w:ascii="Arial" w:hAnsi="Arial" w:cs="Arial"/>
          <w:b w:val="0"/>
          <w:noProof/>
          <w:color w:val="000000" w:themeColor="text1"/>
          <w:sz w:val="20"/>
          <w:szCs w:val="20"/>
        </w:rPr>
        <w:fldChar w:fldCharType="end"/>
      </w:r>
    </w:p>
    <w:p w14:paraId="1330E249" w14:textId="45CE522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1</w:t>
      </w:r>
      <w:r w:rsidRPr="00154D11">
        <w:rPr>
          <w:rFonts w:cs="Arial"/>
          <w:bCs w:val="0"/>
          <w:noProof/>
          <w:color w:val="000000" w:themeColor="text1"/>
          <w:lang w:eastAsia="es-AR"/>
        </w:rPr>
        <w:tab/>
      </w:r>
      <w:r w:rsidRPr="00154D11">
        <w:rPr>
          <w:rFonts w:cs="Arial"/>
          <w:noProof/>
          <w:color w:val="000000" w:themeColor="text1"/>
        </w:rPr>
        <w:t>PROPÓSIT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4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7</w:t>
      </w:r>
      <w:r w:rsidRPr="00154D11">
        <w:rPr>
          <w:rFonts w:cs="Arial"/>
          <w:noProof/>
          <w:color w:val="000000" w:themeColor="text1"/>
        </w:rPr>
        <w:fldChar w:fldCharType="end"/>
      </w:r>
    </w:p>
    <w:p w14:paraId="5565BFDE" w14:textId="0E522C00"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2</w:t>
      </w:r>
      <w:r w:rsidRPr="00154D11">
        <w:rPr>
          <w:rFonts w:cs="Arial"/>
          <w:bCs w:val="0"/>
          <w:noProof/>
          <w:color w:val="000000" w:themeColor="text1"/>
          <w:lang w:eastAsia="es-AR"/>
        </w:rPr>
        <w:tab/>
      </w:r>
      <w:r w:rsidRPr="00154D11">
        <w:rPr>
          <w:rFonts w:cs="Arial"/>
          <w:bCs w:val="0"/>
          <w:noProof/>
          <w:color w:val="000000" w:themeColor="text1"/>
        </w:rPr>
        <w:t>MANEJO Y SEGUIMIENTO DE LOS TICKET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7</w:t>
      </w:r>
      <w:r w:rsidRPr="00154D11">
        <w:rPr>
          <w:rFonts w:cs="Arial"/>
          <w:noProof/>
          <w:color w:val="000000" w:themeColor="text1"/>
        </w:rPr>
        <w:fldChar w:fldCharType="end"/>
      </w:r>
    </w:p>
    <w:p w14:paraId="3B7E8E13" w14:textId="489A012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3</w:t>
      </w:r>
      <w:r w:rsidRPr="00154D11">
        <w:rPr>
          <w:rFonts w:cs="Arial"/>
          <w:bCs w:val="0"/>
          <w:noProof/>
          <w:color w:val="000000" w:themeColor="text1"/>
          <w:lang w:eastAsia="es-AR"/>
        </w:rPr>
        <w:tab/>
      </w:r>
      <w:r w:rsidRPr="00154D11">
        <w:rPr>
          <w:rFonts w:cs="Arial"/>
          <w:bCs w:val="0"/>
          <w:noProof/>
          <w:color w:val="000000" w:themeColor="text1"/>
        </w:rPr>
        <w:t>BASE DE DATOS HISTÓRICA DE INCIDENTES (BASE DE CONOCIMIENT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8</w:t>
      </w:r>
      <w:r w:rsidRPr="00154D11">
        <w:rPr>
          <w:rFonts w:cs="Arial"/>
          <w:noProof/>
          <w:color w:val="000000" w:themeColor="text1"/>
        </w:rPr>
        <w:fldChar w:fldCharType="end"/>
      </w:r>
    </w:p>
    <w:p w14:paraId="011D545C" w14:textId="3E44177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4</w:t>
      </w:r>
      <w:r w:rsidRPr="00154D11">
        <w:rPr>
          <w:rFonts w:cs="Arial"/>
          <w:bCs w:val="0"/>
          <w:noProof/>
          <w:color w:val="000000" w:themeColor="text1"/>
          <w:lang w:eastAsia="es-AR"/>
        </w:rPr>
        <w:tab/>
      </w:r>
      <w:r w:rsidRPr="00154D11">
        <w:rPr>
          <w:rFonts w:cs="Arial"/>
          <w:bCs w:val="0"/>
          <w:noProof/>
          <w:color w:val="000000" w:themeColor="text1"/>
        </w:rPr>
        <w:t>RÁPIDO ACCESO A ESTADÍSTICAS Y MÉTRICA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8</w:t>
      </w:r>
      <w:r w:rsidRPr="00154D11">
        <w:rPr>
          <w:rFonts w:cs="Arial"/>
          <w:noProof/>
          <w:color w:val="000000" w:themeColor="text1"/>
        </w:rPr>
        <w:fldChar w:fldCharType="end"/>
      </w:r>
    </w:p>
    <w:p w14:paraId="5D39FEA6" w14:textId="153E25F6"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5</w:t>
      </w:r>
      <w:r w:rsidRPr="00154D11">
        <w:rPr>
          <w:rFonts w:cs="Arial"/>
          <w:bCs w:val="0"/>
          <w:noProof/>
          <w:color w:val="000000" w:themeColor="text1"/>
          <w:lang w:eastAsia="es-AR"/>
        </w:rPr>
        <w:tab/>
      </w:r>
      <w:r w:rsidRPr="00154D11">
        <w:rPr>
          <w:rFonts w:cs="Arial"/>
          <w:noProof/>
          <w:color w:val="000000" w:themeColor="text1"/>
        </w:rPr>
        <w:t>APOYAR A LA GERENCIA EN LA TOMA DE DECISION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9</w:t>
      </w:r>
      <w:r w:rsidRPr="00154D11">
        <w:rPr>
          <w:rFonts w:cs="Arial"/>
          <w:noProof/>
          <w:color w:val="000000" w:themeColor="text1"/>
        </w:rPr>
        <w:fldChar w:fldCharType="end"/>
      </w:r>
    </w:p>
    <w:p w14:paraId="14EB0D1C" w14:textId="374BA762"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4</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SCRIPCIÓN FUNCIONAL Y ALCANCE</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5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9</w:t>
      </w:r>
      <w:r w:rsidRPr="00154D11">
        <w:rPr>
          <w:rFonts w:ascii="Arial" w:hAnsi="Arial" w:cs="Arial"/>
          <w:b w:val="0"/>
          <w:noProof/>
          <w:color w:val="000000" w:themeColor="text1"/>
          <w:sz w:val="20"/>
          <w:szCs w:val="20"/>
        </w:rPr>
        <w:fldChar w:fldCharType="end"/>
      </w:r>
    </w:p>
    <w:p w14:paraId="1862B235" w14:textId="393975B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4.1</w:t>
      </w:r>
      <w:r w:rsidRPr="00154D11">
        <w:rPr>
          <w:rFonts w:cs="Arial"/>
          <w:bCs w:val="0"/>
          <w:noProof/>
          <w:color w:val="000000" w:themeColor="text1"/>
          <w:lang w:eastAsia="es-AR"/>
        </w:rPr>
        <w:tab/>
      </w:r>
      <w:r w:rsidRPr="00154D11">
        <w:rPr>
          <w:rFonts w:cs="Arial"/>
          <w:noProof/>
          <w:color w:val="000000" w:themeColor="text1"/>
        </w:rPr>
        <w:t>FUNCIONALIDAD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9</w:t>
      </w:r>
      <w:r w:rsidRPr="00154D11">
        <w:rPr>
          <w:rFonts w:cs="Arial"/>
          <w:noProof/>
          <w:color w:val="000000" w:themeColor="text1"/>
        </w:rPr>
        <w:fldChar w:fldCharType="end"/>
      </w:r>
    </w:p>
    <w:p w14:paraId="1D5B563A" w14:textId="20AE8FA7"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1</w:t>
      </w:r>
      <w:r w:rsidRPr="00154D11">
        <w:rPr>
          <w:rFonts w:ascii="Arial" w:hAnsi="Arial" w:cs="Arial"/>
          <w:noProof/>
          <w:color w:val="000000" w:themeColor="text1"/>
          <w:lang w:eastAsia="es-AR"/>
        </w:rPr>
        <w:tab/>
      </w:r>
      <w:r w:rsidRPr="00154D11">
        <w:rPr>
          <w:rFonts w:ascii="Arial" w:hAnsi="Arial" w:cs="Arial"/>
          <w:noProof/>
          <w:color w:val="000000" w:themeColor="text1"/>
        </w:rPr>
        <w:t>GESTIÓN DE TICKET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9</w:t>
      </w:r>
      <w:r w:rsidRPr="00154D11">
        <w:rPr>
          <w:rFonts w:ascii="Arial" w:hAnsi="Arial" w:cs="Arial"/>
          <w:noProof/>
          <w:color w:val="000000" w:themeColor="text1"/>
        </w:rPr>
        <w:fldChar w:fldCharType="end"/>
      </w:r>
    </w:p>
    <w:p w14:paraId="5407A0AC" w14:textId="3712D795"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2</w:t>
      </w:r>
      <w:r w:rsidRPr="00154D11">
        <w:rPr>
          <w:rFonts w:ascii="Arial" w:hAnsi="Arial" w:cs="Arial"/>
          <w:noProof/>
          <w:color w:val="000000" w:themeColor="text1"/>
          <w:lang w:eastAsia="es-AR"/>
        </w:rPr>
        <w:tab/>
      </w:r>
      <w:r w:rsidRPr="00154D11">
        <w:rPr>
          <w:rFonts w:ascii="Arial" w:hAnsi="Arial" w:cs="Arial"/>
          <w:noProof/>
          <w:color w:val="000000" w:themeColor="text1"/>
        </w:rPr>
        <w:t>GESTIÓN DE PROBLEMA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7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9</w:t>
      </w:r>
      <w:r w:rsidRPr="00154D11">
        <w:rPr>
          <w:rFonts w:ascii="Arial" w:hAnsi="Arial" w:cs="Arial"/>
          <w:noProof/>
          <w:color w:val="000000" w:themeColor="text1"/>
        </w:rPr>
        <w:fldChar w:fldCharType="end"/>
      </w:r>
    </w:p>
    <w:p w14:paraId="43ABC9C4" w14:textId="46E76AE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3</w:t>
      </w:r>
      <w:r w:rsidRPr="00154D11">
        <w:rPr>
          <w:rFonts w:ascii="Arial" w:hAnsi="Arial" w:cs="Arial"/>
          <w:noProof/>
          <w:color w:val="000000" w:themeColor="text1"/>
          <w:lang w:eastAsia="es-AR"/>
        </w:rPr>
        <w:tab/>
      </w:r>
      <w:r w:rsidRPr="00154D11">
        <w:rPr>
          <w:rFonts w:ascii="Arial" w:hAnsi="Arial" w:cs="Arial"/>
          <w:noProof/>
          <w:color w:val="000000" w:themeColor="text1"/>
        </w:rPr>
        <w:t>GESTIÓN DEL CAMBIO</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8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30683188" w14:textId="07D708CA"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4</w:t>
      </w:r>
      <w:r w:rsidRPr="00154D11">
        <w:rPr>
          <w:rFonts w:ascii="Arial" w:hAnsi="Arial" w:cs="Arial"/>
          <w:noProof/>
          <w:color w:val="000000" w:themeColor="text1"/>
          <w:lang w:eastAsia="es-AR"/>
        </w:rPr>
        <w:tab/>
      </w:r>
      <w:r w:rsidRPr="00154D11">
        <w:rPr>
          <w:rFonts w:ascii="Arial" w:hAnsi="Arial" w:cs="Arial"/>
          <w:noProof/>
          <w:color w:val="000000" w:themeColor="text1"/>
        </w:rPr>
        <w:t>REPORTE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9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2840F344" w14:textId="77D79AC4"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5</w:t>
      </w:r>
      <w:r w:rsidRPr="00154D11">
        <w:rPr>
          <w:rFonts w:ascii="Arial" w:hAnsi="Arial" w:cs="Arial"/>
          <w:noProof/>
          <w:color w:val="000000" w:themeColor="text1"/>
          <w:lang w:eastAsia="es-AR"/>
        </w:rPr>
        <w:tab/>
      </w:r>
      <w:r w:rsidRPr="00154D11">
        <w:rPr>
          <w:rFonts w:ascii="Arial" w:hAnsi="Arial" w:cs="Arial"/>
          <w:noProof/>
          <w:color w:val="000000" w:themeColor="text1"/>
        </w:rPr>
        <w:t>AUTOSERVICIO</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0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5EC14EC5" w14:textId="6C554628"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6</w:t>
      </w:r>
      <w:r w:rsidRPr="00154D11">
        <w:rPr>
          <w:rFonts w:ascii="Arial" w:hAnsi="Arial" w:cs="Arial"/>
          <w:noProof/>
          <w:color w:val="000000" w:themeColor="text1"/>
          <w:lang w:eastAsia="es-AR"/>
        </w:rPr>
        <w:tab/>
      </w:r>
      <w:r w:rsidRPr="00154D11">
        <w:rPr>
          <w:rFonts w:ascii="Arial" w:hAnsi="Arial" w:cs="Arial"/>
          <w:noProof/>
          <w:color w:val="000000" w:themeColor="text1"/>
        </w:rPr>
        <w:t>PROCESO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38F7B7F4" w14:textId="20BF8B7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7</w:t>
      </w:r>
      <w:r w:rsidRPr="00154D11">
        <w:rPr>
          <w:rFonts w:ascii="Arial" w:hAnsi="Arial" w:cs="Arial"/>
          <w:noProof/>
          <w:color w:val="000000" w:themeColor="text1"/>
          <w:lang w:eastAsia="es-AR"/>
        </w:rPr>
        <w:tab/>
      </w:r>
      <w:r w:rsidRPr="00154D11">
        <w:rPr>
          <w:rFonts w:ascii="Arial" w:hAnsi="Arial" w:cs="Arial"/>
          <w:noProof/>
          <w:color w:val="000000" w:themeColor="text1"/>
        </w:rPr>
        <w:t>GESTIÓN DEL NIVEL DEL SERVICIO Y SL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1</w:t>
      </w:r>
      <w:r w:rsidRPr="00154D11">
        <w:rPr>
          <w:rFonts w:ascii="Arial" w:hAnsi="Arial" w:cs="Arial"/>
          <w:noProof/>
          <w:color w:val="000000" w:themeColor="text1"/>
        </w:rPr>
        <w:fldChar w:fldCharType="end"/>
      </w:r>
    </w:p>
    <w:p w14:paraId="1258E40F" w14:textId="41C65F21"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4.2</w:t>
      </w:r>
      <w:r w:rsidRPr="00154D11">
        <w:rPr>
          <w:rFonts w:cs="Arial"/>
          <w:bCs w:val="0"/>
          <w:noProof/>
          <w:color w:val="000000" w:themeColor="text1"/>
          <w:lang w:eastAsia="es-AR"/>
        </w:rPr>
        <w:tab/>
      </w:r>
      <w:r w:rsidRPr="00154D11">
        <w:rPr>
          <w:rFonts w:cs="Arial"/>
          <w:noProof/>
          <w:color w:val="000000" w:themeColor="text1"/>
        </w:rPr>
        <w:t>ALCANCE</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1</w:t>
      </w:r>
      <w:r w:rsidRPr="00154D11">
        <w:rPr>
          <w:rFonts w:cs="Arial"/>
          <w:noProof/>
          <w:color w:val="000000" w:themeColor="text1"/>
        </w:rPr>
        <w:fldChar w:fldCharType="end"/>
      </w:r>
    </w:p>
    <w:p w14:paraId="7731D3CF" w14:textId="766C3328"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5</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SENTENCIA QUE DEFINE EL PROBLEMA</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1</w:t>
      </w:r>
      <w:r w:rsidRPr="00154D11">
        <w:rPr>
          <w:rFonts w:ascii="Arial" w:hAnsi="Arial" w:cs="Arial"/>
          <w:b w:val="0"/>
          <w:noProof/>
          <w:color w:val="000000" w:themeColor="text1"/>
          <w:sz w:val="20"/>
          <w:szCs w:val="20"/>
        </w:rPr>
        <w:fldChar w:fldCharType="end"/>
      </w:r>
    </w:p>
    <w:p w14:paraId="4D97AD86" w14:textId="38CFAABA"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6</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SENTENCIA QUE DEFINE LA POSICIÓN DEL PRODUCT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5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3</w:t>
      </w:r>
      <w:r w:rsidRPr="00154D11">
        <w:rPr>
          <w:rFonts w:ascii="Arial" w:hAnsi="Arial" w:cs="Arial"/>
          <w:b w:val="0"/>
          <w:noProof/>
          <w:color w:val="000000" w:themeColor="text1"/>
          <w:sz w:val="20"/>
          <w:szCs w:val="20"/>
        </w:rPr>
        <w:fldChar w:fldCharType="end"/>
      </w:r>
    </w:p>
    <w:p w14:paraId="4EE8DB4D" w14:textId="691C072C"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7</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FINICIONES, ACRÓNIMOS, Y ABREVIACIONE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6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3</w:t>
      </w:r>
      <w:r w:rsidRPr="00154D11">
        <w:rPr>
          <w:rFonts w:ascii="Arial" w:hAnsi="Arial" w:cs="Arial"/>
          <w:b w:val="0"/>
          <w:noProof/>
          <w:color w:val="000000" w:themeColor="text1"/>
          <w:sz w:val="20"/>
          <w:szCs w:val="20"/>
        </w:rPr>
        <w:fldChar w:fldCharType="end"/>
      </w:r>
    </w:p>
    <w:p w14:paraId="5631E8D8" w14:textId="1A7C519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1</w:t>
      </w:r>
      <w:r w:rsidRPr="00154D11">
        <w:rPr>
          <w:rFonts w:cs="Arial"/>
          <w:bCs w:val="0"/>
          <w:noProof/>
          <w:color w:val="000000" w:themeColor="text1"/>
          <w:lang w:eastAsia="es-AR"/>
        </w:rPr>
        <w:tab/>
      </w:r>
      <w:r w:rsidRPr="00154D11">
        <w:rPr>
          <w:rFonts w:cs="Arial"/>
          <w:noProof/>
          <w:color w:val="000000" w:themeColor="text1"/>
        </w:rPr>
        <w:t>DEFINICION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3</w:t>
      </w:r>
      <w:r w:rsidRPr="00154D11">
        <w:rPr>
          <w:rFonts w:cs="Arial"/>
          <w:noProof/>
          <w:color w:val="000000" w:themeColor="text1"/>
        </w:rPr>
        <w:fldChar w:fldCharType="end"/>
      </w:r>
    </w:p>
    <w:p w14:paraId="53BE986F" w14:textId="1121FBD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2</w:t>
      </w:r>
      <w:r w:rsidRPr="00154D11">
        <w:rPr>
          <w:rFonts w:cs="Arial"/>
          <w:bCs w:val="0"/>
          <w:noProof/>
          <w:color w:val="000000" w:themeColor="text1"/>
          <w:lang w:eastAsia="es-AR"/>
        </w:rPr>
        <w:tab/>
      </w:r>
      <w:r w:rsidRPr="00154D11">
        <w:rPr>
          <w:rFonts w:cs="Arial"/>
          <w:noProof/>
          <w:color w:val="000000" w:themeColor="text1"/>
        </w:rPr>
        <w:t>ACRÓNIMO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8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4</w:t>
      </w:r>
      <w:r w:rsidRPr="00154D11">
        <w:rPr>
          <w:rFonts w:cs="Arial"/>
          <w:noProof/>
          <w:color w:val="000000" w:themeColor="text1"/>
        </w:rPr>
        <w:fldChar w:fldCharType="end"/>
      </w:r>
    </w:p>
    <w:p w14:paraId="51EABEBA" w14:textId="021C2EC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3</w:t>
      </w:r>
      <w:r w:rsidRPr="00154D11">
        <w:rPr>
          <w:rFonts w:cs="Arial"/>
          <w:bCs w:val="0"/>
          <w:noProof/>
          <w:color w:val="000000" w:themeColor="text1"/>
          <w:lang w:eastAsia="es-AR"/>
        </w:rPr>
        <w:tab/>
      </w:r>
      <w:r w:rsidRPr="00154D11">
        <w:rPr>
          <w:rFonts w:cs="Arial"/>
          <w:noProof/>
          <w:color w:val="000000" w:themeColor="text1"/>
        </w:rPr>
        <w:t>ABREVIATURA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4</w:t>
      </w:r>
      <w:r w:rsidRPr="00154D11">
        <w:rPr>
          <w:rFonts w:cs="Arial"/>
          <w:noProof/>
          <w:color w:val="000000" w:themeColor="text1"/>
        </w:rPr>
        <w:fldChar w:fldCharType="end"/>
      </w:r>
    </w:p>
    <w:p w14:paraId="35A3CEB2" w14:textId="45FA4E66"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8</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ISEÑ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0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5</w:t>
      </w:r>
      <w:r w:rsidRPr="00154D11">
        <w:rPr>
          <w:rFonts w:ascii="Arial" w:hAnsi="Arial" w:cs="Arial"/>
          <w:b w:val="0"/>
          <w:noProof/>
          <w:color w:val="000000" w:themeColor="text1"/>
          <w:sz w:val="20"/>
          <w:szCs w:val="20"/>
        </w:rPr>
        <w:fldChar w:fldCharType="end"/>
      </w:r>
    </w:p>
    <w:p w14:paraId="683D566F" w14:textId="2D528EF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1</w:t>
      </w:r>
      <w:r w:rsidRPr="00154D11">
        <w:rPr>
          <w:rFonts w:cs="Arial"/>
          <w:bCs w:val="0"/>
          <w:noProof/>
          <w:color w:val="000000" w:themeColor="text1"/>
          <w:lang w:eastAsia="es-AR"/>
        </w:rPr>
        <w:tab/>
      </w:r>
      <w:r w:rsidRPr="00154D11">
        <w:rPr>
          <w:rFonts w:cs="Arial"/>
          <w:noProof/>
          <w:color w:val="000000" w:themeColor="text1"/>
        </w:rPr>
        <w:t>ARQUITECTUR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5</w:t>
      </w:r>
      <w:r w:rsidRPr="00154D11">
        <w:rPr>
          <w:rFonts w:cs="Arial"/>
          <w:noProof/>
          <w:color w:val="000000" w:themeColor="text1"/>
        </w:rPr>
        <w:fldChar w:fldCharType="end"/>
      </w:r>
    </w:p>
    <w:p w14:paraId="1429BD03" w14:textId="0A6B9938"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2</w:t>
      </w:r>
      <w:r w:rsidRPr="00154D11">
        <w:rPr>
          <w:rFonts w:cs="Arial"/>
          <w:bCs w:val="0"/>
          <w:noProof/>
          <w:color w:val="000000" w:themeColor="text1"/>
          <w:lang w:eastAsia="es-AR"/>
        </w:rPr>
        <w:tab/>
      </w:r>
      <w:r w:rsidRPr="00154D11">
        <w:rPr>
          <w:rFonts w:cs="Arial"/>
          <w:noProof/>
          <w:color w:val="000000" w:themeColor="text1"/>
        </w:rPr>
        <w:t>INCIDENT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5</w:t>
      </w:r>
      <w:r w:rsidRPr="00154D11">
        <w:rPr>
          <w:rFonts w:cs="Arial"/>
          <w:noProof/>
          <w:color w:val="000000" w:themeColor="text1"/>
        </w:rPr>
        <w:fldChar w:fldCharType="end"/>
      </w:r>
    </w:p>
    <w:p w14:paraId="2044EA04" w14:textId="17D2E610"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3</w:t>
      </w:r>
      <w:r w:rsidRPr="00154D11">
        <w:rPr>
          <w:rFonts w:cs="Arial"/>
          <w:bCs w:val="0"/>
          <w:noProof/>
          <w:color w:val="000000" w:themeColor="text1"/>
          <w:lang w:eastAsia="es-AR"/>
        </w:rPr>
        <w:tab/>
      </w:r>
      <w:r w:rsidRPr="00154D11">
        <w:rPr>
          <w:rFonts w:cs="Arial"/>
          <w:noProof/>
          <w:color w:val="000000" w:themeColor="text1"/>
        </w:rPr>
        <w:t>FLUJO DE TRABAJ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6</w:t>
      </w:r>
      <w:r w:rsidRPr="00154D11">
        <w:rPr>
          <w:rFonts w:cs="Arial"/>
          <w:noProof/>
          <w:color w:val="000000" w:themeColor="text1"/>
        </w:rPr>
        <w:fldChar w:fldCharType="end"/>
      </w:r>
    </w:p>
    <w:p w14:paraId="0ED271B3" w14:textId="5A9FEFBE"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9</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SCRIPCIÓN DE STAKEHOLDERS (PARTICIPANTES EN EL PROYECTO) Y USUARIO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7</w:t>
      </w:r>
      <w:r w:rsidRPr="00154D11">
        <w:rPr>
          <w:rFonts w:ascii="Arial" w:hAnsi="Arial" w:cs="Arial"/>
          <w:b w:val="0"/>
          <w:noProof/>
          <w:color w:val="000000" w:themeColor="text1"/>
          <w:sz w:val="20"/>
          <w:szCs w:val="20"/>
        </w:rPr>
        <w:fldChar w:fldCharType="end"/>
      </w:r>
    </w:p>
    <w:p w14:paraId="3A609620" w14:textId="2D7C92EC"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9.1</w:t>
      </w:r>
      <w:r w:rsidRPr="00154D11">
        <w:rPr>
          <w:rFonts w:cs="Arial"/>
          <w:bCs w:val="0"/>
          <w:noProof/>
          <w:color w:val="000000" w:themeColor="text1"/>
          <w:lang w:eastAsia="es-AR"/>
        </w:rPr>
        <w:tab/>
      </w:r>
      <w:r w:rsidRPr="00154D11">
        <w:rPr>
          <w:rFonts w:cs="Arial"/>
          <w:noProof/>
          <w:color w:val="000000" w:themeColor="text1"/>
        </w:rPr>
        <w:t>RESUMEN DE STAKEHOLDER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7</w:t>
      </w:r>
      <w:r w:rsidRPr="00154D11">
        <w:rPr>
          <w:rFonts w:cs="Arial"/>
          <w:noProof/>
          <w:color w:val="000000" w:themeColor="text1"/>
        </w:rPr>
        <w:fldChar w:fldCharType="end"/>
      </w:r>
    </w:p>
    <w:p w14:paraId="266C2903" w14:textId="63161F3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9.2</w:t>
      </w:r>
      <w:r w:rsidRPr="00154D11">
        <w:rPr>
          <w:rFonts w:cs="Arial"/>
          <w:bCs w:val="0"/>
          <w:noProof/>
          <w:color w:val="000000" w:themeColor="text1"/>
          <w:lang w:eastAsia="es-AR"/>
        </w:rPr>
        <w:tab/>
      </w:r>
      <w:r w:rsidRPr="00154D11">
        <w:rPr>
          <w:rFonts w:cs="Arial"/>
          <w:noProof/>
          <w:color w:val="000000" w:themeColor="text1"/>
        </w:rPr>
        <w:t>RESUMEN DE USUARIO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6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7</w:t>
      </w:r>
      <w:r w:rsidRPr="00154D11">
        <w:rPr>
          <w:rFonts w:cs="Arial"/>
          <w:noProof/>
          <w:color w:val="000000" w:themeColor="text1"/>
        </w:rPr>
        <w:fldChar w:fldCharType="end"/>
      </w:r>
    </w:p>
    <w:p w14:paraId="1E6E1456" w14:textId="6C3E4F0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lastRenderedPageBreak/>
        <w:t>9.3</w:t>
      </w:r>
      <w:r w:rsidRPr="00154D11">
        <w:rPr>
          <w:rFonts w:cs="Arial"/>
          <w:bCs w:val="0"/>
          <w:noProof/>
          <w:color w:val="000000" w:themeColor="text1"/>
          <w:lang w:eastAsia="es-AR"/>
        </w:rPr>
        <w:tab/>
      </w:r>
      <w:r w:rsidRPr="00154D11">
        <w:rPr>
          <w:rFonts w:cs="Arial"/>
          <w:noProof/>
          <w:color w:val="000000" w:themeColor="text1"/>
        </w:rPr>
        <w:t>ENTORNO DE USUARI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8</w:t>
      </w:r>
      <w:r w:rsidRPr="00154D11">
        <w:rPr>
          <w:rFonts w:cs="Arial"/>
          <w:noProof/>
          <w:color w:val="000000" w:themeColor="text1"/>
        </w:rPr>
        <w:fldChar w:fldCharType="end"/>
      </w:r>
    </w:p>
    <w:p w14:paraId="000EDC39" w14:textId="25E96A29"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10</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PERFIL DE LOS STAKEHOLDER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9</w:t>
      </w:r>
      <w:r w:rsidRPr="00154D11">
        <w:rPr>
          <w:rFonts w:ascii="Arial" w:hAnsi="Arial" w:cs="Arial"/>
          <w:b w:val="0"/>
          <w:noProof/>
          <w:color w:val="000000" w:themeColor="text1"/>
          <w:sz w:val="20"/>
          <w:szCs w:val="20"/>
        </w:rPr>
        <w:fldChar w:fldCharType="end"/>
      </w:r>
    </w:p>
    <w:p w14:paraId="552313EE" w14:textId="6D916DBD"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0.1</w:t>
      </w:r>
      <w:r w:rsidRPr="00154D11">
        <w:rPr>
          <w:rFonts w:cs="Arial"/>
          <w:bCs w:val="0"/>
          <w:noProof/>
          <w:color w:val="000000" w:themeColor="text1"/>
          <w:lang w:eastAsia="es-AR"/>
        </w:rPr>
        <w:tab/>
      </w:r>
      <w:r w:rsidRPr="00154D11">
        <w:rPr>
          <w:rFonts w:cs="Arial"/>
          <w:noProof/>
          <w:color w:val="000000" w:themeColor="text1"/>
        </w:rPr>
        <w:t>REPRESENTANTE DEL ÁREA TÉCNICA Y SISTEMAS DE INFORMACIÓN</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9</w:t>
      </w:r>
      <w:r w:rsidRPr="00154D11">
        <w:rPr>
          <w:rFonts w:cs="Arial"/>
          <w:noProof/>
          <w:color w:val="000000" w:themeColor="text1"/>
        </w:rPr>
        <w:fldChar w:fldCharType="end"/>
      </w:r>
    </w:p>
    <w:p w14:paraId="3DC06528" w14:textId="1178F99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0.2</w:t>
      </w:r>
      <w:r w:rsidRPr="00154D11">
        <w:rPr>
          <w:rFonts w:cs="Arial"/>
          <w:bCs w:val="0"/>
          <w:noProof/>
          <w:color w:val="000000" w:themeColor="text1"/>
          <w:lang w:eastAsia="es-AR"/>
        </w:rPr>
        <w:tab/>
      </w:r>
      <w:r w:rsidRPr="00154D11">
        <w:rPr>
          <w:rFonts w:cs="Arial"/>
          <w:noProof/>
          <w:color w:val="000000" w:themeColor="text1"/>
        </w:rPr>
        <w:t>PERFILES DE USUARI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9</w:t>
      </w:r>
      <w:r w:rsidRPr="00154D11">
        <w:rPr>
          <w:rFonts w:cs="Arial"/>
          <w:noProof/>
          <w:color w:val="000000" w:themeColor="text1"/>
        </w:rPr>
        <w:fldChar w:fldCharType="end"/>
      </w:r>
    </w:p>
    <w:p w14:paraId="18F592E4" w14:textId="2E542873"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1</w:t>
      </w:r>
      <w:r w:rsidRPr="00154D11">
        <w:rPr>
          <w:rFonts w:ascii="Arial" w:hAnsi="Arial" w:cs="Arial"/>
          <w:noProof/>
          <w:color w:val="000000" w:themeColor="text1"/>
          <w:lang w:eastAsia="es-AR"/>
        </w:rPr>
        <w:tab/>
      </w:r>
      <w:r w:rsidRPr="00154D11">
        <w:rPr>
          <w:rFonts w:ascii="Arial" w:hAnsi="Arial" w:cs="Arial"/>
          <w:noProof/>
          <w:color w:val="000000" w:themeColor="text1"/>
        </w:rPr>
        <w:t>SUPERVISOR - SECTORE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9</w:t>
      </w:r>
      <w:r w:rsidRPr="00154D11">
        <w:rPr>
          <w:rFonts w:ascii="Arial" w:hAnsi="Arial" w:cs="Arial"/>
          <w:noProof/>
          <w:color w:val="000000" w:themeColor="text1"/>
        </w:rPr>
        <w:fldChar w:fldCharType="end"/>
      </w:r>
    </w:p>
    <w:p w14:paraId="2010E2C3" w14:textId="4FAAD911"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2</w:t>
      </w:r>
      <w:r w:rsidRPr="00154D11">
        <w:rPr>
          <w:rFonts w:ascii="Arial" w:hAnsi="Arial" w:cs="Arial"/>
          <w:noProof/>
          <w:color w:val="000000" w:themeColor="text1"/>
          <w:lang w:eastAsia="es-AR"/>
        </w:rPr>
        <w:tab/>
      </w:r>
      <w:r w:rsidRPr="00154D11">
        <w:rPr>
          <w:rFonts w:ascii="Arial" w:hAnsi="Arial" w:cs="Arial"/>
          <w:noProof/>
          <w:color w:val="000000" w:themeColor="text1"/>
        </w:rPr>
        <w:t>JEFE DE SECTO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0</w:t>
      </w:r>
      <w:r w:rsidRPr="00154D11">
        <w:rPr>
          <w:rFonts w:ascii="Arial" w:hAnsi="Arial" w:cs="Arial"/>
          <w:noProof/>
          <w:color w:val="000000" w:themeColor="text1"/>
        </w:rPr>
        <w:fldChar w:fldCharType="end"/>
      </w:r>
    </w:p>
    <w:p w14:paraId="42D81394" w14:textId="02A0D3E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3</w:t>
      </w:r>
      <w:r w:rsidRPr="00154D11">
        <w:rPr>
          <w:rFonts w:ascii="Arial" w:hAnsi="Arial" w:cs="Arial"/>
          <w:noProof/>
          <w:color w:val="000000" w:themeColor="text1"/>
          <w:lang w:eastAsia="es-AR"/>
        </w:rPr>
        <w:tab/>
      </w:r>
      <w:r w:rsidRPr="00154D11">
        <w:rPr>
          <w:rFonts w:ascii="Arial" w:hAnsi="Arial" w:cs="Arial"/>
          <w:noProof/>
          <w:color w:val="000000" w:themeColor="text1"/>
        </w:rPr>
        <w:t>ADMINISTRADOR - SECTO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0</w:t>
      </w:r>
      <w:r w:rsidRPr="00154D11">
        <w:rPr>
          <w:rFonts w:ascii="Arial" w:hAnsi="Arial" w:cs="Arial"/>
          <w:noProof/>
          <w:color w:val="000000" w:themeColor="text1"/>
        </w:rPr>
        <w:fldChar w:fldCharType="end"/>
      </w:r>
    </w:p>
    <w:p w14:paraId="7673EC34" w14:textId="73315C83"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4</w:t>
      </w:r>
      <w:r w:rsidRPr="00154D11">
        <w:rPr>
          <w:rFonts w:ascii="Arial" w:hAnsi="Arial" w:cs="Arial"/>
          <w:noProof/>
          <w:color w:val="000000" w:themeColor="text1"/>
          <w:lang w:eastAsia="es-AR"/>
        </w:rPr>
        <w:tab/>
      </w:r>
      <w:r w:rsidRPr="00154D11">
        <w:rPr>
          <w:rFonts w:ascii="Arial" w:hAnsi="Arial" w:cs="Arial"/>
          <w:noProof/>
          <w:color w:val="000000" w:themeColor="text1"/>
        </w:rPr>
        <w:t>RESPONSABLE DEL SECTOR SOPOR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4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5839861E" w14:textId="5212699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5</w:t>
      </w:r>
      <w:r w:rsidRPr="00154D11">
        <w:rPr>
          <w:rFonts w:ascii="Arial" w:hAnsi="Arial" w:cs="Arial"/>
          <w:noProof/>
          <w:color w:val="000000" w:themeColor="text1"/>
          <w:lang w:eastAsia="es-AR"/>
        </w:rPr>
        <w:tab/>
      </w:r>
      <w:r w:rsidRPr="00154D11">
        <w:rPr>
          <w:rFonts w:ascii="Arial" w:hAnsi="Arial" w:cs="Arial"/>
          <w:noProof/>
          <w:color w:val="000000" w:themeColor="text1"/>
        </w:rPr>
        <w:t>ADMINISTRADOR DEL SECTOR SOPOR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5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31DB1739" w14:textId="5757DDAC"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eastAsia="Arial Unicode MS" w:hAnsi="Arial" w:cs="Arial"/>
          <w:noProof/>
          <w:color w:val="000000" w:themeColor="text1"/>
        </w:rPr>
        <w:t>10.2.6</w:t>
      </w:r>
      <w:r w:rsidRPr="00154D11">
        <w:rPr>
          <w:rFonts w:ascii="Arial" w:hAnsi="Arial" w:cs="Arial"/>
          <w:noProof/>
          <w:color w:val="000000" w:themeColor="text1"/>
          <w:lang w:eastAsia="es-AR"/>
        </w:rPr>
        <w:tab/>
      </w:r>
      <w:r w:rsidRPr="00154D11">
        <w:rPr>
          <w:rFonts w:ascii="Arial" w:hAnsi="Arial" w:cs="Arial"/>
          <w:noProof/>
          <w:color w:val="000000" w:themeColor="text1"/>
        </w:rPr>
        <w:t>CLIEN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3D16B5E1" w14:textId="3DC35306"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11</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LISTADO DE CASOS DE US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87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23</w:t>
      </w:r>
      <w:r w:rsidRPr="00154D11">
        <w:rPr>
          <w:rFonts w:ascii="Arial" w:hAnsi="Arial" w:cs="Arial"/>
          <w:b w:val="0"/>
          <w:noProof/>
          <w:color w:val="000000" w:themeColor="text1"/>
          <w:sz w:val="20"/>
          <w:szCs w:val="20"/>
        </w:rPr>
        <w:fldChar w:fldCharType="end"/>
      </w:r>
    </w:p>
    <w:p w14:paraId="2B4C6037" w14:textId="6381605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1</w:t>
      </w:r>
      <w:r w:rsidRPr="00154D11">
        <w:rPr>
          <w:rFonts w:cs="Arial"/>
          <w:bCs w:val="0"/>
          <w:noProof/>
          <w:color w:val="000000" w:themeColor="text1"/>
          <w:lang w:eastAsia="es-AR"/>
        </w:rPr>
        <w:tab/>
      </w:r>
      <w:r w:rsidRPr="00154D11">
        <w:rPr>
          <w:rFonts w:cs="Arial"/>
          <w:noProof/>
          <w:color w:val="000000" w:themeColor="text1"/>
        </w:rPr>
        <w:t>ESPECIFICACIONES DE CASOS DE US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8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24</w:t>
      </w:r>
      <w:r w:rsidRPr="00154D11">
        <w:rPr>
          <w:rFonts w:cs="Arial"/>
          <w:noProof/>
          <w:color w:val="000000" w:themeColor="text1"/>
        </w:rPr>
        <w:fldChar w:fldCharType="end"/>
      </w:r>
    </w:p>
    <w:p w14:paraId="2C13F1E7" w14:textId="381FA95D"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2</w:t>
      </w:r>
      <w:r w:rsidRPr="00154D11">
        <w:rPr>
          <w:rFonts w:cs="Arial"/>
          <w:bCs w:val="0"/>
          <w:noProof/>
          <w:color w:val="000000" w:themeColor="text1"/>
          <w:lang w:eastAsia="es-AR"/>
        </w:rPr>
        <w:tab/>
      </w:r>
      <w:r w:rsidRPr="00154D11">
        <w:rPr>
          <w:rFonts w:cs="Arial"/>
          <w:noProof/>
          <w:color w:val="000000" w:themeColor="text1"/>
        </w:rPr>
        <w:t>DIAGRAMAS DE CASO DE US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24</w:t>
      </w:r>
      <w:r w:rsidRPr="00154D11">
        <w:rPr>
          <w:rFonts w:cs="Arial"/>
          <w:noProof/>
          <w:color w:val="000000" w:themeColor="text1"/>
        </w:rPr>
        <w:fldChar w:fldCharType="end"/>
      </w:r>
    </w:p>
    <w:p w14:paraId="1433EF2E" w14:textId="79C12E07"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1</w:t>
      </w:r>
      <w:r w:rsidRPr="00154D11">
        <w:rPr>
          <w:rFonts w:ascii="Arial" w:hAnsi="Arial" w:cs="Arial"/>
          <w:noProof/>
          <w:color w:val="000000" w:themeColor="text1"/>
          <w:lang w:eastAsia="es-AR"/>
        </w:rPr>
        <w:tab/>
      </w:r>
      <w:r w:rsidRPr="00154D11">
        <w:rPr>
          <w:rFonts w:ascii="Arial" w:hAnsi="Arial" w:cs="Arial"/>
          <w:noProof/>
          <w:color w:val="000000" w:themeColor="text1"/>
        </w:rPr>
        <w:t>GE001: CONSULT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0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5</w:t>
      </w:r>
      <w:r w:rsidRPr="00154D11">
        <w:rPr>
          <w:rFonts w:ascii="Arial" w:hAnsi="Arial" w:cs="Arial"/>
          <w:noProof/>
          <w:color w:val="000000" w:themeColor="text1"/>
        </w:rPr>
        <w:fldChar w:fldCharType="end"/>
      </w:r>
    </w:p>
    <w:p w14:paraId="276B7D65" w14:textId="021E4D6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2</w:t>
      </w:r>
      <w:r w:rsidRPr="00154D11">
        <w:rPr>
          <w:rFonts w:ascii="Arial" w:hAnsi="Arial" w:cs="Arial"/>
          <w:noProof/>
          <w:color w:val="000000" w:themeColor="text1"/>
          <w:lang w:eastAsia="es-AR"/>
        </w:rPr>
        <w:tab/>
      </w:r>
      <w:r w:rsidRPr="00154D11">
        <w:rPr>
          <w:rFonts w:ascii="Arial" w:hAnsi="Arial" w:cs="Arial"/>
          <w:noProof/>
          <w:color w:val="000000" w:themeColor="text1"/>
        </w:rPr>
        <w:t>GE002: CRE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7</w:t>
      </w:r>
      <w:r w:rsidRPr="00154D11">
        <w:rPr>
          <w:rFonts w:ascii="Arial" w:hAnsi="Arial" w:cs="Arial"/>
          <w:noProof/>
          <w:color w:val="000000" w:themeColor="text1"/>
        </w:rPr>
        <w:fldChar w:fldCharType="end"/>
      </w:r>
    </w:p>
    <w:p w14:paraId="61B662AE" w14:textId="14B868C8"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3</w:t>
      </w:r>
      <w:r w:rsidRPr="00154D11">
        <w:rPr>
          <w:rFonts w:ascii="Arial" w:hAnsi="Arial" w:cs="Arial"/>
          <w:noProof/>
          <w:color w:val="000000" w:themeColor="text1"/>
          <w:lang w:eastAsia="es-AR"/>
        </w:rPr>
        <w:tab/>
      </w:r>
      <w:r w:rsidRPr="00154D11">
        <w:rPr>
          <w:rFonts w:ascii="Arial" w:hAnsi="Arial" w:cs="Arial"/>
          <w:noProof/>
          <w:color w:val="000000" w:themeColor="text1"/>
        </w:rPr>
        <w:t>GE003: EDIT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9</w:t>
      </w:r>
      <w:r w:rsidRPr="00154D11">
        <w:rPr>
          <w:rFonts w:ascii="Arial" w:hAnsi="Arial" w:cs="Arial"/>
          <w:noProof/>
          <w:color w:val="000000" w:themeColor="text1"/>
        </w:rPr>
        <w:fldChar w:fldCharType="end"/>
      </w:r>
    </w:p>
    <w:p w14:paraId="2CF4A8FE" w14:textId="26BD2F36"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4</w:t>
      </w:r>
      <w:r w:rsidRPr="00154D11">
        <w:rPr>
          <w:rFonts w:ascii="Arial" w:hAnsi="Arial" w:cs="Arial"/>
          <w:noProof/>
          <w:color w:val="000000" w:themeColor="text1"/>
          <w:lang w:eastAsia="es-AR"/>
        </w:rPr>
        <w:tab/>
      </w:r>
      <w:r w:rsidRPr="00154D11">
        <w:rPr>
          <w:rFonts w:ascii="Arial" w:hAnsi="Arial" w:cs="Arial"/>
          <w:noProof/>
          <w:color w:val="000000" w:themeColor="text1"/>
        </w:rPr>
        <w:t>GE004: GUARDAR DATO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31</w:t>
      </w:r>
      <w:r w:rsidRPr="00154D11">
        <w:rPr>
          <w:rFonts w:ascii="Arial" w:hAnsi="Arial" w:cs="Arial"/>
          <w:noProof/>
          <w:color w:val="000000" w:themeColor="text1"/>
        </w:rPr>
        <w:fldChar w:fldCharType="end"/>
      </w:r>
    </w:p>
    <w:p w14:paraId="4103F4CF" w14:textId="3AF080D9"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5</w:t>
      </w:r>
      <w:r w:rsidRPr="00154D11">
        <w:rPr>
          <w:rFonts w:ascii="Arial" w:hAnsi="Arial" w:cs="Arial"/>
          <w:noProof/>
          <w:color w:val="000000" w:themeColor="text1"/>
          <w:lang w:eastAsia="es-AR"/>
        </w:rPr>
        <w:tab/>
      </w:r>
      <w:r w:rsidRPr="00154D11">
        <w:rPr>
          <w:rFonts w:ascii="Arial" w:hAnsi="Arial" w:cs="Arial"/>
          <w:noProof/>
          <w:color w:val="000000" w:themeColor="text1"/>
        </w:rPr>
        <w:t>GE005: ELIMIN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4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32</w:t>
      </w:r>
      <w:r w:rsidRPr="00154D11">
        <w:rPr>
          <w:rFonts w:ascii="Arial" w:hAnsi="Arial" w:cs="Arial"/>
          <w:noProof/>
          <w:color w:val="000000" w:themeColor="text1"/>
        </w:rPr>
        <w:fldChar w:fldCharType="end"/>
      </w:r>
    </w:p>
    <w:p w14:paraId="4FD38F8D" w14:textId="66A97E2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3</w:t>
      </w:r>
      <w:r w:rsidRPr="00154D11">
        <w:rPr>
          <w:rFonts w:cs="Arial"/>
          <w:bCs w:val="0"/>
          <w:noProof/>
          <w:color w:val="000000" w:themeColor="text1"/>
          <w:lang w:eastAsia="es-AR"/>
        </w:rPr>
        <w:tab/>
      </w:r>
      <w:r w:rsidRPr="00154D11">
        <w:rPr>
          <w:rFonts w:cs="Arial"/>
          <w:noProof/>
          <w:color w:val="000000" w:themeColor="text1"/>
        </w:rPr>
        <w:t>DIAGRAMA DE ACTIVIDAD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4</w:t>
      </w:r>
      <w:r w:rsidRPr="00154D11">
        <w:rPr>
          <w:rFonts w:cs="Arial"/>
          <w:noProof/>
          <w:color w:val="000000" w:themeColor="text1"/>
        </w:rPr>
        <w:fldChar w:fldCharType="end"/>
      </w:r>
    </w:p>
    <w:p w14:paraId="0236F2B6" w14:textId="459DF42A"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4</w:t>
      </w:r>
      <w:r w:rsidRPr="00154D11">
        <w:rPr>
          <w:rFonts w:cs="Arial"/>
          <w:bCs w:val="0"/>
          <w:noProof/>
          <w:color w:val="000000" w:themeColor="text1"/>
          <w:lang w:eastAsia="es-AR"/>
        </w:rPr>
        <w:tab/>
      </w:r>
      <w:r w:rsidRPr="00154D11">
        <w:rPr>
          <w:rFonts w:cs="Arial"/>
          <w:noProof/>
          <w:color w:val="000000" w:themeColor="text1"/>
        </w:rPr>
        <w:t>DIAGRAMA DE DESPLIEGUE</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6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5</w:t>
      </w:r>
      <w:r w:rsidRPr="00154D11">
        <w:rPr>
          <w:rFonts w:cs="Arial"/>
          <w:noProof/>
          <w:color w:val="000000" w:themeColor="text1"/>
        </w:rPr>
        <w:fldChar w:fldCharType="end"/>
      </w:r>
    </w:p>
    <w:p w14:paraId="1109E578" w14:textId="6C8CE8A2"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5</w:t>
      </w:r>
      <w:r w:rsidRPr="00154D11">
        <w:rPr>
          <w:rFonts w:cs="Arial"/>
          <w:bCs w:val="0"/>
          <w:noProof/>
          <w:color w:val="000000" w:themeColor="text1"/>
          <w:lang w:eastAsia="es-AR"/>
        </w:rPr>
        <w:tab/>
      </w:r>
      <w:r w:rsidRPr="00154D11">
        <w:rPr>
          <w:rFonts w:cs="Arial"/>
          <w:noProof/>
          <w:color w:val="000000" w:themeColor="text1"/>
        </w:rPr>
        <w:t>DIAGRAMA DE COMPONENTES (ARQUITECTURA GENERAL)</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6</w:t>
      </w:r>
      <w:r w:rsidRPr="00154D11">
        <w:rPr>
          <w:rFonts w:cs="Arial"/>
          <w:noProof/>
          <w:color w:val="000000" w:themeColor="text1"/>
        </w:rPr>
        <w:fldChar w:fldCharType="end"/>
      </w:r>
    </w:p>
    <w:p w14:paraId="43B4ECA9" w14:textId="64C6DBAE"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val="en-US" w:eastAsia="es-AR"/>
        </w:rPr>
      </w:pPr>
      <w:r w:rsidRPr="00154D11">
        <w:rPr>
          <w:rFonts w:ascii="Arial" w:hAnsi="Arial" w:cs="Arial"/>
          <w:b w:val="0"/>
          <w:caps w:val="0"/>
          <w:noProof/>
          <w:color w:val="000000" w:themeColor="text1"/>
          <w:sz w:val="20"/>
          <w:szCs w:val="20"/>
          <w:lang w:val="en-US" w:eastAsia="en-US"/>
        </w:rPr>
        <w:t>12</w:t>
      </w:r>
      <w:r w:rsidRPr="00154D11">
        <w:rPr>
          <w:rFonts w:ascii="Arial" w:hAnsi="Arial" w:cs="Arial"/>
          <w:b w:val="0"/>
          <w:bCs w:val="0"/>
          <w:caps w:val="0"/>
          <w:noProof/>
          <w:color w:val="000000" w:themeColor="text1"/>
          <w:sz w:val="20"/>
          <w:szCs w:val="20"/>
          <w:lang w:val="en-US" w:eastAsia="es-AR"/>
        </w:rPr>
        <w:tab/>
      </w:r>
      <w:r w:rsidRPr="00154D11">
        <w:rPr>
          <w:rFonts w:ascii="Arial" w:hAnsi="Arial" w:cs="Arial"/>
          <w:b w:val="0"/>
          <w:caps w:val="0"/>
          <w:noProof/>
          <w:color w:val="000000" w:themeColor="text1"/>
          <w:sz w:val="20"/>
          <w:szCs w:val="20"/>
          <w:lang w:val="en-US" w:eastAsia="en-US"/>
        </w:rPr>
        <w:t>FORMS</w:t>
      </w:r>
      <w:r w:rsidRPr="00154D11">
        <w:rPr>
          <w:rFonts w:ascii="Arial" w:hAnsi="Arial" w:cs="Arial"/>
          <w:b w:val="0"/>
          <w:caps w:val="0"/>
          <w:noProof/>
          <w:color w:val="000000" w:themeColor="text1"/>
          <w:sz w:val="20"/>
          <w:szCs w:val="20"/>
          <w:lang w:val="en-US"/>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lang w:val="en-US"/>
        </w:rPr>
        <w:instrText xml:space="preserve"> PAGEREF _Toc48859589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lang w:val="en-US"/>
        </w:rPr>
        <w:t>37</w:t>
      </w:r>
      <w:r w:rsidRPr="00154D11">
        <w:rPr>
          <w:rFonts w:ascii="Arial" w:hAnsi="Arial" w:cs="Arial"/>
          <w:b w:val="0"/>
          <w:noProof/>
          <w:color w:val="000000" w:themeColor="text1"/>
          <w:sz w:val="20"/>
          <w:szCs w:val="20"/>
        </w:rPr>
        <w:fldChar w:fldCharType="end"/>
      </w:r>
    </w:p>
    <w:p w14:paraId="0EE7E57E" w14:textId="17643FA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1</w:t>
      </w:r>
      <w:r w:rsidRPr="00154D11">
        <w:rPr>
          <w:rFonts w:cs="Arial"/>
          <w:bCs w:val="0"/>
          <w:noProof/>
          <w:color w:val="000000" w:themeColor="text1"/>
          <w:lang w:val="en-US" w:eastAsia="es-AR"/>
        </w:rPr>
        <w:tab/>
      </w:r>
      <w:r w:rsidRPr="00154D11">
        <w:rPr>
          <w:rFonts w:cs="Arial"/>
          <w:noProof/>
          <w:color w:val="000000" w:themeColor="text1"/>
          <w:lang w:val="en-US" w:eastAsia="en-US"/>
        </w:rPr>
        <w:t>LOGIN</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89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37</w:t>
      </w:r>
      <w:r w:rsidRPr="00154D11">
        <w:rPr>
          <w:rFonts w:cs="Arial"/>
          <w:noProof/>
          <w:color w:val="000000" w:themeColor="text1"/>
        </w:rPr>
        <w:fldChar w:fldCharType="end"/>
      </w:r>
    </w:p>
    <w:p w14:paraId="715BBAEF" w14:textId="1389072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2</w:t>
      </w:r>
      <w:r w:rsidRPr="00154D11">
        <w:rPr>
          <w:rFonts w:cs="Arial"/>
          <w:bCs w:val="0"/>
          <w:noProof/>
          <w:color w:val="000000" w:themeColor="text1"/>
          <w:lang w:val="en-US" w:eastAsia="es-AR"/>
        </w:rPr>
        <w:tab/>
      </w:r>
      <w:r w:rsidRPr="00154D11">
        <w:rPr>
          <w:rFonts w:cs="Arial"/>
          <w:noProof/>
          <w:color w:val="000000" w:themeColor="text1"/>
          <w:lang w:val="en-US" w:eastAsia="en-US"/>
        </w:rPr>
        <w:t>USUARIOS</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39</w:t>
      </w:r>
      <w:r w:rsidRPr="00154D11">
        <w:rPr>
          <w:rFonts w:cs="Arial"/>
          <w:noProof/>
          <w:color w:val="000000" w:themeColor="text1"/>
        </w:rPr>
        <w:fldChar w:fldCharType="end"/>
      </w:r>
    </w:p>
    <w:p w14:paraId="671F4A73" w14:textId="45D473C3"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3</w:t>
      </w:r>
      <w:r w:rsidRPr="00154D11">
        <w:rPr>
          <w:rFonts w:cs="Arial"/>
          <w:bCs w:val="0"/>
          <w:noProof/>
          <w:color w:val="000000" w:themeColor="text1"/>
          <w:lang w:val="en-US" w:eastAsia="es-AR"/>
        </w:rPr>
        <w:tab/>
      </w:r>
      <w:r w:rsidRPr="00154D11">
        <w:rPr>
          <w:rFonts w:cs="Arial"/>
          <w:noProof/>
          <w:color w:val="000000" w:themeColor="text1"/>
          <w:lang w:val="en-US" w:eastAsia="en-US"/>
        </w:rPr>
        <w:t>MAIN</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41</w:t>
      </w:r>
      <w:r w:rsidRPr="00154D11">
        <w:rPr>
          <w:rFonts w:cs="Arial"/>
          <w:noProof/>
          <w:color w:val="000000" w:themeColor="text1"/>
        </w:rPr>
        <w:fldChar w:fldCharType="end"/>
      </w:r>
    </w:p>
    <w:p w14:paraId="3677FFB6" w14:textId="4092053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4</w:t>
      </w:r>
      <w:r w:rsidRPr="00154D11">
        <w:rPr>
          <w:rFonts w:cs="Arial"/>
          <w:bCs w:val="0"/>
          <w:noProof/>
          <w:color w:val="000000" w:themeColor="text1"/>
          <w:lang w:val="en-US" w:eastAsia="es-AR"/>
        </w:rPr>
        <w:tab/>
      </w:r>
      <w:r w:rsidRPr="00154D11">
        <w:rPr>
          <w:rFonts w:cs="Arial"/>
          <w:noProof/>
          <w:color w:val="000000" w:themeColor="text1"/>
          <w:lang w:val="en-US" w:eastAsia="en-US"/>
        </w:rPr>
        <w:t>FORM FAMILIAS</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43</w:t>
      </w:r>
      <w:r w:rsidRPr="00154D11">
        <w:rPr>
          <w:rFonts w:cs="Arial"/>
          <w:noProof/>
          <w:color w:val="000000" w:themeColor="text1"/>
        </w:rPr>
        <w:fldChar w:fldCharType="end"/>
      </w:r>
    </w:p>
    <w:p w14:paraId="3499AC1B" w14:textId="7FDD8CF9"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n-US"/>
        </w:rPr>
        <w:t>12.4.1</w:t>
      </w:r>
      <w:r w:rsidRPr="00154D11">
        <w:rPr>
          <w:rFonts w:ascii="Arial" w:hAnsi="Arial" w:cs="Arial"/>
          <w:noProof/>
          <w:color w:val="000000" w:themeColor="text1"/>
          <w:lang w:eastAsia="es-AR"/>
        </w:rPr>
        <w:tab/>
      </w:r>
      <w:r w:rsidRPr="00154D11">
        <w:rPr>
          <w:rFonts w:ascii="Arial" w:hAnsi="Arial" w:cs="Arial"/>
          <w:noProof/>
          <w:color w:val="000000" w:themeColor="text1"/>
          <w:lang w:eastAsia="en-US"/>
        </w:rPr>
        <w:t>FORM FAMILI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46</w:t>
      </w:r>
      <w:r w:rsidRPr="00154D11">
        <w:rPr>
          <w:rFonts w:ascii="Arial" w:hAnsi="Arial" w:cs="Arial"/>
          <w:noProof/>
          <w:color w:val="000000" w:themeColor="text1"/>
        </w:rPr>
        <w:fldChar w:fldCharType="end"/>
      </w:r>
    </w:p>
    <w:p w14:paraId="066C4A20" w14:textId="43B6D91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lang w:eastAsia="en-US"/>
        </w:rPr>
        <w:t>12.5</w:t>
      </w:r>
      <w:r w:rsidRPr="00154D11">
        <w:rPr>
          <w:rFonts w:cs="Arial"/>
          <w:bCs w:val="0"/>
          <w:noProof/>
          <w:color w:val="000000" w:themeColor="text1"/>
          <w:lang w:eastAsia="es-AR"/>
        </w:rPr>
        <w:tab/>
      </w:r>
      <w:r w:rsidRPr="00154D11">
        <w:rPr>
          <w:rFonts w:cs="Arial"/>
          <w:noProof/>
          <w:color w:val="000000" w:themeColor="text1"/>
          <w:lang w:eastAsia="en-US"/>
        </w:rPr>
        <w:t>FORM BITÁCOR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904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48</w:t>
      </w:r>
      <w:r w:rsidRPr="00154D11">
        <w:rPr>
          <w:rFonts w:cs="Arial"/>
          <w:noProof/>
          <w:color w:val="000000" w:themeColor="text1"/>
        </w:rPr>
        <w:fldChar w:fldCharType="end"/>
      </w:r>
    </w:p>
    <w:p w14:paraId="03645797" w14:textId="05BB6CB4"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lang w:eastAsia="en-US"/>
        </w:rPr>
        <w:t>12.6</w:t>
      </w:r>
      <w:r w:rsidRPr="00154D11">
        <w:rPr>
          <w:rFonts w:cs="Arial"/>
          <w:bCs w:val="0"/>
          <w:noProof/>
          <w:color w:val="000000" w:themeColor="text1"/>
          <w:lang w:eastAsia="es-AR"/>
        </w:rPr>
        <w:tab/>
      </w:r>
      <w:r w:rsidRPr="00154D11">
        <w:rPr>
          <w:rFonts w:cs="Arial"/>
          <w:noProof/>
          <w:color w:val="000000" w:themeColor="text1"/>
          <w:lang w:eastAsia="en-US"/>
        </w:rPr>
        <w:t>MULTI IDIOM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90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49</w:t>
      </w:r>
      <w:r w:rsidRPr="00154D11">
        <w:rPr>
          <w:rFonts w:cs="Arial"/>
          <w:noProof/>
          <w:color w:val="000000" w:themeColor="text1"/>
        </w:rPr>
        <w:fldChar w:fldCharType="end"/>
      </w:r>
    </w:p>
    <w:p w14:paraId="3B80E48B" w14:textId="48AF523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s-AR"/>
        </w:rPr>
        <w:t>12.6.1</w:t>
      </w:r>
      <w:r w:rsidRPr="00154D11">
        <w:rPr>
          <w:rFonts w:ascii="Arial" w:hAnsi="Arial" w:cs="Arial"/>
          <w:noProof/>
          <w:color w:val="000000" w:themeColor="text1"/>
          <w:lang w:eastAsia="es-AR"/>
        </w:rPr>
        <w:tab/>
        <w:t>CLASE BE.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0</w:t>
      </w:r>
      <w:r w:rsidRPr="00154D11">
        <w:rPr>
          <w:rFonts w:ascii="Arial" w:hAnsi="Arial" w:cs="Arial"/>
          <w:noProof/>
          <w:color w:val="000000" w:themeColor="text1"/>
        </w:rPr>
        <w:fldChar w:fldCharType="end"/>
      </w:r>
    </w:p>
    <w:p w14:paraId="5ACC742C" w14:textId="59967AAD"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2.6.2</w:t>
      </w:r>
      <w:r w:rsidRPr="00154D11">
        <w:rPr>
          <w:rFonts w:ascii="Arial" w:hAnsi="Arial" w:cs="Arial"/>
          <w:noProof/>
          <w:color w:val="000000" w:themeColor="text1"/>
          <w:lang w:eastAsia="es-AR"/>
        </w:rPr>
        <w:tab/>
      </w:r>
      <w:r w:rsidRPr="00154D11">
        <w:rPr>
          <w:rFonts w:ascii="Arial" w:hAnsi="Arial" w:cs="Arial"/>
          <w:noProof/>
          <w:color w:val="000000" w:themeColor="text1"/>
        </w:rPr>
        <w:t>CLASE BLL.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7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2</w:t>
      </w:r>
      <w:r w:rsidRPr="00154D11">
        <w:rPr>
          <w:rFonts w:ascii="Arial" w:hAnsi="Arial" w:cs="Arial"/>
          <w:noProof/>
          <w:color w:val="000000" w:themeColor="text1"/>
        </w:rPr>
        <w:fldChar w:fldCharType="end"/>
      </w:r>
    </w:p>
    <w:p w14:paraId="7091A75B" w14:textId="215DE180"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s-AR"/>
        </w:rPr>
        <w:t>12.6.3</w:t>
      </w:r>
      <w:r w:rsidRPr="00154D11">
        <w:rPr>
          <w:rFonts w:ascii="Arial" w:hAnsi="Arial" w:cs="Arial"/>
          <w:noProof/>
          <w:color w:val="000000" w:themeColor="text1"/>
          <w:lang w:eastAsia="es-AR"/>
        </w:rPr>
        <w:tab/>
        <w:t>CLASE DAL.MP_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8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3</w:t>
      </w:r>
      <w:r w:rsidRPr="00154D11">
        <w:rPr>
          <w:rFonts w:ascii="Arial" w:hAnsi="Arial" w:cs="Arial"/>
          <w:noProof/>
          <w:color w:val="000000" w:themeColor="text1"/>
        </w:rPr>
        <w:fldChar w:fldCharType="end"/>
      </w:r>
    </w:p>
    <w:p w14:paraId="1ECE3310" w14:textId="60489A5C"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lang w:eastAsia="es-AR"/>
        </w:rPr>
        <w:t>13</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lang w:eastAsia="es-AR"/>
        </w:rPr>
        <w:t>REPOSITORIO GITHUB</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909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6</w:t>
      </w:r>
      <w:r w:rsidRPr="00154D11">
        <w:rPr>
          <w:rFonts w:ascii="Arial" w:hAnsi="Arial" w:cs="Arial"/>
          <w:b w:val="0"/>
          <w:noProof/>
          <w:color w:val="000000" w:themeColor="text1"/>
          <w:sz w:val="20"/>
          <w:szCs w:val="20"/>
        </w:rPr>
        <w:fldChar w:fldCharType="end"/>
      </w:r>
    </w:p>
    <w:p w14:paraId="6789C0F4" w14:textId="61B4816C"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lastRenderedPageBreak/>
        <w:t>14</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BIBLIOGRAFÍA</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910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6</w:t>
      </w:r>
      <w:r w:rsidRPr="00154D11">
        <w:rPr>
          <w:rFonts w:ascii="Arial" w:hAnsi="Arial" w:cs="Arial"/>
          <w:b w:val="0"/>
          <w:noProof/>
          <w:color w:val="000000" w:themeColor="text1"/>
          <w:sz w:val="20"/>
          <w:szCs w:val="20"/>
        </w:rPr>
        <w:fldChar w:fldCharType="end"/>
      </w:r>
    </w:p>
    <w:p w14:paraId="55239015" w14:textId="663114A0" w:rsidR="000F122E" w:rsidRPr="005E42F1" w:rsidRDefault="005E42F1" w:rsidP="005E42F1">
      <w:pPr>
        <w:pStyle w:val="TDC5"/>
        <w:spacing w:line="360" w:lineRule="auto"/>
        <w:rPr>
          <w:rFonts w:ascii="Tahoma" w:hAnsi="Tahoma" w:cs="Tahoma"/>
          <w:sz w:val="22"/>
          <w:szCs w:val="22"/>
        </w:rPr>
      </w:pPr>
      <w:r w:rsidRPr="00154D11">
        <w:rPr>
          <w:rFonts w:ascii="Arial" w:hAnsi="Arial" w:cs="Arial"/>
          <w:bCs/>
          <w:iCs/>
          <w:color w:val="000000" w:themeColor="text1"/>
        </w:rPr>
        <w:fldChar w:fldCharType="end"/>
      </w:r>
    </w:p>
    <w:p w14:paraId="505B63B3" w14:textId="77777777" w:rsidR="000F122E" w:rsidRPr="00320B76" w:rsidRDefault="000F122E" w:rsidP="00DD43ED">
      <w:pPr>
        <w:spacing w:after="0"/>
        <w:rPr>
          <w:szCs w:val="20"/>
        </w:rPr>
      </w:pPr>
    </w:p>
    <w:p w14:paraId="45CA0AA4" w14:textId="633C65C3" w:rsidR="00320B76" w:rsidRPr="00320B76" w:rsidRDefault="00320B76" w:rsidP="00320B76">
      <w:pPr>
        <w:pStyle w:val="Ttulo1"/>
        <w:rPr>
          <w:rFonts w:ascii="Arial" w:hAnsi="Arial" w:cs="Arial"/>
          <w:color w:val="548DD4" w:themeColor="text2" w:themeTint="99"/>
          <w:sz w:val="28"/>
        </w:rPr>
      </w:pPr>
      <w:bookmarkStart w:id="0" w:name="_Toc223592894"/>
      <w:bookmarkStart w:id="1" w:name="_Toc223593366"/>
      <w:bookmarkStart w:id="2" w:name="_Toc223593525"/>
      <w:bookmarkStart w:id="3" w:name="_Toc223594241"/>
      <w:bookmarkStart w:id="4" w:name="_Toc223594929"/>
      <w:bookmarkStart w:id="5" w:name="_Toc223595536"/>
      <w:bookmarkStart w:id="6" w:name="_Toc223596349"/>
      <w:bookmarkStart w:id="7" w:name="_Toc223598380"/>
      <w:bookmarkStart w:id="8" w:name="_Toc223599488"/>
      <w:bookmarkStart w:id="9" w:name="_Toc223599714"/>
      <w:bookmarkStart w:id="10" w:name="_Toc488595846"/>
      <w:r>
        <w:rPr>
          <w:rFonts w:ascii="Arial" w:hAnsi="Arial" w:cs="Arial"/>
          <w:color w:val="548DD4" w:themeColor="text2" w:themeTint="99"/>
          <w:sz w:val="28"/>
        </w:rPr>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1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7"/>
        <w:gridCol w:w="2325"/>
        <w:gridCol w:w="2359"/>
        <w:gridCol w:w="2414"/>
      </w:tblGrid>
      <w:tr w:rsidR="00320B76" w14:paraId="17183EDD" w14:textId="77777777" w:rsidTr="00975AA3">
        <w:trPr>
          <w:jc w:val="center"/>
        </w:trPr>
        <w:tc>
          <w:tcPr>
            <w:tcW w:w="2692" w:type="dxa"/>
          </w:tcPr>
          <w:p w14:paraId="6F5A9F63" w14:textId="77777777" w:rsidR="00320B76" w:rsidRDefault="00320B76" w:rsidP="00975AA3">
            <w:pPr>
              <w:pStyle w:val="ADARIOP"/>
              <w:jc w:val="center"/>
            </w:pPr>
            <w:r>
              <w:t>Fecha</w:t>
            </w:r>
          </w:p>
        </w:tc>
        <w:tc>
          <w:tcPr>
            <w:tcW w:w="2693" w:type="dxa"/>
          </w:tcPr>
          <w:p w14:paraId="02A191FA" w14:textId="77777777" w:rsidR="00320B76" w:rsidRDefault="00320B76" w:rsidP="00975AA3">
            <w:pPr>
              <w:pStyle w:val="ADARIOP"/>
              <w:jc w:val="center"/>
            </w:pPr>
            <w:r>
              <w:t>Versión</w:t>
            </w:r>
          </w:p>
        </w:tc>
        <w:tc>
          <w:tcPr>
            <w:tcW w:w="2693" w:type="dxa"/>
          </w:tcPr>
          <w:p w14:paraId="0B69E4C9" w14:textId="77777777" w:rsidR="00320B76" w:rsidRDefault="00320B76" w:rsidP="00975AA3">
            <w:pPr>
              <w:pStyle w:val="ADARIOP"/>
              <w:jc w:val="center"/>
            </w:pPr>
            <w:r>
              <w:t>Autor</w:t>
            </w:r>
          </w:p>
        </w:tc>
        <w:tc>
          <w:tcPr>
            <w:tcW w:w="2693" w:type="dxa"/>
          </w:tcPr>
          <w:p w14:paraId="787AB900" w14:textId="77777777" w:rsidR="00320B76" w:rsidRDefault="00320B76" w:rsidP="00975AA3">
            <w:pPr>
              <w:pStyle w:val="ADARIOP"/>
              <w:jc w:val="center"/>
            </w:pPr>
            <w:r>
              <w:t>Descripción</w:t>
            </w:r>
          </w:p>
        </w:tc>
      </w:tr>
      <w:tr w:rsidR="00320B76" w14:paraId="206FB2B1" w14:textId="77777777" w:rsidTr="00975AA3">
        <w:trPr>
          <w:jc w:val="center"/>
        </w:trPr>
        <w:tc>
          <w:tcPr>
            <w:tcW w:w="2692" w:type="dxa"/>
          </w:tcPr>
          <w:p w14:paraId="18305105" w14:textId="0F483457" w:rsidR="00320B76" w:rsidRDefault="00BE6DC2" w:rsidP="00975AA3">
            <w:pPr>
              <w:pStyle w:val="ADARIOP"/>
              <w:jc w:val="center"/>
            </w:pPr>
            <w:r>
              <w:t>09 / 04 / 2017</w:t>
            </w:r>
          </w:p>
        </w:tc>
        <w:tc>
          <w:tcPr>
            <w:tcW w:w="2693" w:type="dxa"/>
          </w:tcPr>
          <w:p w14:paraId="10A0F127" w14:textId="4CDEAE15" w:rsidR="00320B76" w:rsidRDefault="00BE6DC2" w:rsidP="00975AA3">
            <w:pPr>
              <w:pStyle w:val="ADARIOP"/>
              <w:jc w:val="center"/>
            </w:pPr>
            <w:r>
              <w:t>1.0</w:t>
            </w:r>
          </w:p>
        </w:tc>
        <w:tc>
          <w:tcPr>
            <w:tcW w:w="2693" w:type="dxa"/>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F93438" w:rsidRPr="00F93438" w14:paraId="0A148EEC" w14:textId="77777777" w:rsidTr="00975AA3">
        <w:trPr>
          <w:jc w:val="center"/>
        </w:trPr>
        <w:tc>
          <w:tcPr>
            <w:tcW w:w="2692" w:type="dxa"/>
          </w:tcPr>
          <w:p w14:paraId="6F7DF582" w14:textId="26784E37" w:rsidR="00F93438" w:rsidRDefault="00F93438" w:rsidP="00F93438">
            <w:pPr>
              <w:pStyle w:val="ADARIOP"/>
              <w:jc w:val="center"/>
            </w:pPr>
            <w:r>
              <w:t>15 / 04 /2017</w:t>
            </w:r>
          </w:p>
        </w:tc>
        <w:tc>
          <w:tcPr>
            <w:tcW w:w="2693" w:type="dxa"/>
          </w:tcPr>
          <w:p w14:paraId="4E4068F2" w14:textId="7E3C2D3E" w:rsidR="00F93438" w:rsidRDefault="00F93438" w:rsidP="00975AA3">
            <w:pPr>
              <w:pStyle w:val="ADARIOP"/>
              <w:jc w:val="center"/>
            </w:pPr>
            <w:r>
              <w:t>1.0.1</w:t>
            </w:r>
          </w:p>
        </w:tc>
        <w:tc>
          <w:tcPr>
            <w:tcW w:w="2693" w:type="dxa"/>
          </w:tcPr>
          <w:p w14:paraId="1806FB56" w14:textId="01C5D242" w:rsidR="00F93438" w:rsidRDefault="00F93438" w:rsidP="00975AA3">
            <w:pPr>
              <w:pStyle w:val="ADARIOP"/>
              <w:jc w:val="center"/>
            </w:pPr>
            <w:r>
              <w:t>ESTEBAN MAS</w:t>
            </w:r>
          </w:p>
        </w:tc>
        <w:tc>
          <w:tcPr>
            <w:tcW w:w="2693" w:type="dxa"/>
          </w:tcPr>
          <w:p w14:paraId="5EE4C98A" w14:textId="774A09F8" w:rsidR="00F93438" w:rsidRDefault="00F93438" w:rsidP="00975AA3">
            <w:pPr>
              <w:pStyle w:val="ADARIOP"/>
              <w:jc w:val="center"/>
            </w:pPr>
            <w:r>
              <w:t>Agregado del diagrama de actividades</w:t>
            </w:r>
          </w:p>
        </w:tc>
      </w:tr>
      <w:tr w:rsidR="00F93438" w:rsidRPr="00F93438" w14:paraId="09E7181E" w14:textId="77777777" w:rsidTr="00975AA3">
        <w:trPr>
          <w:jc w:val="center"/>
        </w:trPr>
        <w:tc>
          <w:tcPr>
            <w:tcW w:w="2692" w:type="dxa"/>
          </w:tcPr>
          <w:p w14:paraId="3347CA6A" w14:textId="211B2590" w:rsidR="00F93438" w:rsidRDefault="00F93438" w:rsidP="00F93438">
            <w:pPr>
              <w:pStyle w:val="ADARIOP"/>
              <w:jc w:val="center"/>
            </w:pPr>
            <w:r>
              <w:t>22 / 04 / 2017</w:t>
            </w:r>
          </w:p>
        </w:tc>
        <w:tc>
          <w:tcPr>
            <w:tcW w:w="2693" w:type="dxa"/>
          </w:tcPr>
          <w:p w14:paraId="642D2311" w14:textId="4D7E64BB" w:rsidR="00F93438" w:rsidRDefault="00F93438" w:rsidP="00975AA3">
            <w:pPr>
              <w:pStyle w:val="ADARIOP"/>
              <w:jc w:val="center"/>
            </w:pPr>
            <w:r>
              <w:t>1.0.2</w:t>
            </w:r>
          </w:p>
        </w:tc>
        <w:tc>
          <w:tcPr>
            <w:tcW w:w="2693" w:type="dxa"/>
          </w:tcPr>
          <w:p w14:paraId="32A725DC" w14:textId="24F5E2F5" w:rsidR="00F93438" w:rsidRDefault="00F93438" w:rsidP="00975AA3">
            <w:pPr>
              <w:pStyle w:val="ADARIOP"/>
              <w:jc w:val="center"/>
            </w:pPr>
            <w:r>
              <w:t>ESTEBAN MAS</w:t>
            </w:r>
          </w:p>
        </w:tc>
        <w:tc>
          <w:tcPr>
            <w:tcW w:w="2693" w:type="dxa"/>
          </w:tcPr>
          <w:p w14:paraId="516424DD" w14:textId="56E25CEA" w:rsidR="00F93438" w:rsidRDefault="00F93438" w:rsidP="00975AA3">
            <w:pPr>
              <w:pStyle w:val="ADARIOP"/>
              <w:jc w:val="center"/>
            </w:pPr>
            <w:r>
              <w:t>Generación de casos de uso genérico</w:t>
            </w:r>
          </w:p>
        </w:tc>
      </w:tr>
      <w:tr w:rsidR="00F93438" w:rsidRPr="00F93438" w14:paraId="011B8DA4" w14:textId="77777777" w:rsidTr="00975AA3">
        <w:trPr>
          <w:jc w:val="center"/>
        </w:trPr>
        <w:tc>
          <w:tcPr>
            <w:tcW w:w="2692" w:type="dxa"/>
          </w:tcPr>
          <w:p w14:paraId="17932D68" w14:textId="0E250549" w:rsidR="00F93438" w:rsidRDefault="00F93438" w:rsidP="00F93438">
            <w:pPr>
              <w:pStyle w:val="ADARIOP"/>
              <w:jc w:val="center"/>
            </w:pPr>
            <w:r>
              <w:t>25 / 04 / 2017</w:t>
            </w:r>
          </w:p>
        </w:tc>
        <w:tc>
          <w:tcPr>
            <w:tcW w:w="2693" w:type="dxa"/>
          </w:tcPr>
          <w:p w14:paraId="0441B67E" w14:textId="5E7AB09A" w:rsidR="00F93438" w:rsidRDefault="00F93438" w:rsidP="00975AA3">
            <w:pPr>
              <w:pStyle w:val="ADARIOP"/>
              <w:jc w:val="center"/>
            </w:pPr>
            <w:r>
              <w:t>1.1</w:t>
            </w:r>
          </w:p>
        </w:tc>
        <w:tc>
          <w:tcPr>
            <w:tcW w:w="2693" w:type="dxa"/>
          </w:tcPr>
          <w:p w14:paraId="6802ACBA" w14:textId="1194E547" w:rsidR="00F93438" w:rsidRDefault="00F93438" w:rsidP="00975AA3">
            <w:pPr>
              <w:pStyle w:val="ADARIOP"/>
              <w:jc w:val="center"/>
            </w:pPr>
            <w:r>
              <w:t>ESTEBAN MAS</w:t>
            </w:r>
          </w:p>
        </w:tc>
        <w:tc>
          <w:tcPr>
            <w:tcW w:w="2693" w:type="dxa"/>
          </w:tcPr>
          <w:p w14:paraId="49A95B2C" w14:textId="54D9C412" w:rsidR="00F93438" w:rsidRDefault="00F93438" w:rsidP="00975AA3">
            <w:pPr>
              <w:pStyle w:val="ADARIOP"/>
              <w:jc w:val="center"/>
            </w:pPr>
            <w:r>
              <w:t>Agregado de definiciones, acrónimos y sinónimos.</w:t>
            </w:r>
          </w:p>
        </w:tc>
      </w:tr>
      <w:tr w:rsidR="00F93438" w:rsidRPr="00AC3AC9" w14:paraId="54ECBEEE" w14:textId="77777777" w:rsidTr="00975AA3">
        <w:trPr>
          <w:jc w:val="center"/>
        </w:trPr>
        <w:tc>
          <w:tcPr>
            <w:tcW w:w="2692" w:type="dxa"/>
          </w:tcPr>
          <w:p w14:paraId="59DC89B5" w14:textId="7BC038BB" w:rsidR="00F93438" w:rsidRDefault="00F93438" w:rsidP="00F93438">
            <w:pPr>
              <w:pStyle w:val="ADARIOP"/>
              <w:jc w:val="center"/>
            </w:pPr>
            <w:r>
              <w:t>29 / 04 /2017</w:t>
            </w:r>
          </w:p>
        </w:tc>
        <w:tc>
          <w:tcPr>
            <w:tcW w:w="2693" w:type="dxa"/>
          </w:tcPr>
          <w:p w14:paraId="7C9BC27C" w14:textId="5D3C0082" w:rsidR="00F93438" w:rsidRDefault="00F93438" w:rsidP="00975AA3">
            <w:pPr>
              <w:pStyle w:val="ADARIOP"/>
              <w:jc w:val="center"/>
            </w:pPr>
            <w:r>
              <w:t>1.1.1</w:t>
            </w:r>
          </w:p>
        </w:tc>
        <w:tc>
          <w:tcPr>
            <w:tcW w:w="2693" w:type="dxa"/>
          </w:tcPr>
          <w:p w14:paraId="7E81182A" w14:textId="4864B201" w:rsidR="00F93438" w:rsidRDefault="00F93438" w:rsidP="00975AA3">
            <w:pPr>
              <w:pStyle w:val="ADARIOP"/>
              <w:jc w:val="center"/>
            </w:pPr>
            <w:r>
              <w:t>ESTEBAN MAS</w:t>
            </w:r>
          </w:p>
        </w:tc>
        <w:tc>
          <w:tcPr>
            <w:tcW w:w="2693" w:type="dxa"/>
          </w:tcPr>
          <w:p w14:paraId="3988ECAF" w14:textId="778DF07D" w:rsidR="00F93438" w:rsidRDefault="00F93438" w:rsidP="00975AA3">
            <w:pPr>
              <w:pStyle w:val="ADARIOP"/>
              <w:jc w:val="center"/>
            </w:pPr>
            <w:r>
              <w:t>Agregado Lista Casos de Uso</w:t>
            </w:r>
            <w:r w:rsidR="00AC3AC9">
              <w:t xml:space="preserve"> y Diagramas.</w:t>
            </w:r>
          </w:p>
        </w:tc>
      </w:tr>
      <w:tr w:rsidR="00AC3AC9" w:rsidRPr="00AC3AC9" w14:paraId="558D68EC" w14:textId="77777777" w:rsidTr="00975AA3">
        <w:trPr>
          <w:jc w:val="center"/>
        </w:trPr>
        <w:tc>
          <w:tcPr>
            <w:tcW w:w="2692" w:type="dxa"/>
          </w:tcPr>
          <w:p w14:paraId="5E8416B3" w14:textId="6EA9DE60" w:rsidR="00AC3AC9" w:rsidRDefault="00AC3AC9" w:rsidP="00F93438">
            <w:pPr>
              <w:pStyle w:val="ADARIOP"/>
              <w:jc w:val="center"/>
            </w:pPr>
            <w:r>
              <w:t>05 / 05 /2017</w:t>
            </w:r>
          </w:p>
        </w:tc>
        <w:tc>
          <w:tcPr>
            <w:tcW w:w="2693" w:type="dxa"/>
          </w:tcPr>
          <w:p w14:paraId="0C67CB04" w14:textId="3494A2CC" w:rsidR="00AC3AC9" w:rsidRDefault="00AC3AC9" w:rsidP="00975AA3">
            <w:pPr>
              <w:pStyle w:val="ADARIOP"/>
              <w:jc w:val="center"/>
            </w:pPr>
            <w:r>
              <w:t>1.1.2</w:t>
            </w:r>
          </w:p>
        </w:tc>
        <w:tc>
          <w:tcPr>
            <w:tcW w:w="2693" w:type="dxa"/>
          </w:tcPr>
          <w:p w14:paraId="04E400D8" w14:textId="745C6ACE" w:rsidR="00AC3AC9" w:rsidRDefault="00AC3AC9" w:rsidP="00975AA3">
            <w:pPr>
              <w:pStyle w:val="ADARIOP"/>
              <w:jc w:val="center"/>
            </w:pPr>
            <w:r>
              <w:t>ESTEBAN MAS</w:t>
            </w:r>
          </w:p>
        </w:tc>
        <w:tc>
          <w:tcPr>
            <w:tcW w:w="2693" w:type="dxa"/>
          </w:tcPr>
          <w:p w14:paraId="3A010E46" w14:textId="54B2956B" w:rsidR="00AC3AC9" w:rsidRDefault="00AC3AC9" w:rsidP="00975AA3">
            <w:pPr>
              <w:pStyle w:val="ADARIOP"/>
              <w:jc w:val="center"/>
            </w:pPr>
            <w:r>
              <w:t>Agregado de pantallas de la solución.</w:t>
            </w:r>
          </w:p>
        </w:tc>
      </w:tr>
      <w:tr w:rsidR="001C094C" w:rsidRPr="00AC3AC9" w14:paraId="3726978E" w14:textId="77777777" w:rsidTr="00975AA3">
        <w:trPr>
          <w:jc w:val="center"/>
        </w:trPr>
        <w:tc>
          <w:tcPr>
            <w:tcW w:w="2692" w:type="dxa"/>
          </w:tcPr>
          <w:p w14:paraId="26F7D9FB" w14:textId="77777777" w:rsidR="001C094C" w:rsidRDefault="001C094C" w:rsidP="00F93438">
            <w:pPr>
              <w:pStyle w:val="ADARIOP"/>
              <w:jc w:val="center"/>
            </w:pPr>
          </w:p>
        </w:tc>
        <w:tc>
          <w:tcPr>
            <w:tcW w:w="2693" w:type="dxa"/>
          </w:tcPr>
          <w:p w14:paraId="0D72286F" w14:textId="77777777" w:rsidR="001C094C" w:rsidRDefault="001C094C" w:rsidP="00975AA3">
            <w:pPr>
              <w:pStyle w:val="ADARIOP"/>
              <w:jc w:val="center"/>
            </w:pPr>
          </w:p>
        </w:tc>
        <w:tc>
          <w:tcPr>
            <w:tcW w:w="2693" w:type="dxa"/>
          </w:tcPr>
          <w:p w14:paraId="6F85F147" w14:textId="77777777" w:rsidR="001C094C" w:rsidRDefault="001C094C" w:rsidP="00975AA3">
            <w:pPr>
              <w:pStyle w:val="ADARIOP"/>
              <w:jc w:val="center"/>
            </w:pPr>
          </w:p>
        </w:tc>
        <w:tc>
          <w:tcPr>
            <w:tcW w:w="2693" w:type="dxa"/>
          </w:tcPr>
          <w:p w14:paraId="00863186" w14:textId="77777777" w:rsidR="001C094C" w:rsidRDefault="001C094C" w:rsidP="00975AA3">
            <w:pPr>
              <w:pStyle w:val="ADARIOP"/>
              <w:jc w:val="center"/>
            </w:pPr>
          </w:p>
        </w:tc>
      </w:tr>
      <w:tr w:rsidR="001C094C" w:rsidRPr="00AC3AC9" w14:paraId="4DD26FED" w14:textId="77777777" w:rsidTr="00975AA3">
        <w:trPr>
          <w:jc w:val="center"/>
        </w:trPr>
        <w:tc>
          <w:tcPr>
            <w:tcW w:w="2692" w:type="dxa"/>
          </w:tcPr>
          <w:p w14:paraId="115103DD" w14:textId="77777777" w:rsidR="001C094C" w:rsidRDefault="001C094C" w:rsidP="00F93438">
            <w:pPr>
              <w:pStyle w:val="ADARIOP"/>
              <w:jc w:val="center"/>
            </w:pPr>
          </w:p>
        </w:tc>
        <w:tc>
          <w:tcPr>
            <w:tcW w:w="2693" w:type="dxa"/>
          </w:tcPr>
          <w:p w14:paraId="6C0DDD25" w14:textId="77777777" w:rsidR="001C094C" w:rsidRDefault="001C094C" w:rsidP="00975AA3">
            <w:pPr>
              <w:pStyle w:val="ADARIOP"/>
              <w:jc w:val="center"/>
            </w:pPr>
          </w:p>
        </w:tc>
        <w:tc>
          <w:tcPr>
            <w:tcW w:w="2693" w:type="dxa"/>
          </w:tcPr>
          <w:p w14:paraId="6AE9C68E" w14:textId="77777777" w:rsidR="001C094C" w:rsidRDefault="001C094C" w:rsidP="00975AA3">
            <w:pPr>
              <w:pStyle w:val="ADARIOP"/>
              <w:jc w:val="center"/>
            </w:pPr>
          </w:p>
        </w:tc>
        <w:tc>
          <w:tcPr>
            <w:tcW w:w="2693" w:type="dxa"/>
          </w:tcPr>
          <w:p w14:paraId="25732801" w14:textId="77777777" w:rsidR="001C094C" w:rsidRDefault="001C094C" w:rsidP="00975AA3">
            <w:pPr>
              <w:pStyle w:val="ADARIOP"/>
              <w:jc w:val="center"/>
            </w:pPr>
          </w:p>
        </w:tc>
      </w:tr>
      <w:tr w:rsidR="001C094C" w:rsidRPr="00AC3AC9" w14:paraId="550FA89C" w14:textId="77777777" w:rsidTr="00975AA3">
        <w:trPr>
          <w:jc w:val="center"/>
        </w:trPr>
        <w:tc>
          <w:tcPr>
            <w:tcW w:w="2692" w:type="dxa"/>
          </w:tcPr>
          <w:p w14:paraId="42236525" w14:textId="77777777" w:rsidR="001C094C" w:rsidRDefault="001C094C" w:rsidP="00F93438">
            <w:pPr>
              <w:pStyle w:val="ADARIOP"/>
              <w:jc w:val="center"/>
            </w:pPr>
          </w:p>
        </w:tc>
        <w:tc>
          <w:tcPr>
            <w:tcW w:w="2693" w:type="dxa"/>
          </w:tcPr>
          <w:p w14:paraId="62EC2138" w14:textId="77777777" w:rsidR="001C094C" w:rsidRDefault="001C094C" w:rsidP="00975AA3">
            <w:pPr>
              <w:pStyle w:val="ADARIOP"/>
              <w:jc w:val="center"/>
            </w:pPr>
          </w:p>
        </w:tc>
        <w:tc>
          <w:tcPr>
            <w:tcW w:w="2693" w:type="dxa"/>
          </w:tcPr>
          <w:p w14:paraId="17C346F3" w14:textId="77777777" w:rsidR="001C094C" w:rsidRDefault="001C094C" w:rsidP="00975AA3">
            <w:pPr>
              <w:pStyle w:val="ADARIOP"/>
              <w:jc w:val="center"/>
            </w:pPr>
          </w:p>
        </w:tc>
        <w:tc>
          <w:tcPr>
            <w:tcW w:w="2693" w:type="dxa"/>
          </w:tcPr>
          <w:p w14:paraId="39859771" w14:textId="77777777" w:rsidR="001C094C" w:rsidRDefault="001C094C" w:rsidP="00975AA3">
            <w:pPr>
              <w:pStyle w:val="ADARIOP"/>
              <w:jc w:val="center"/>
            </w:pPr>
          </w:p>
        </w:tc>
      </w:tr>
      <w:tr w:rsidR="001C094C" w:rsidRPr="00AC3AC9" w14:paraId="7B5523B5" w14:textId="77777777" w:rsidTr="00975AA3">
        <w:trPr>
          <w:jc w:val="center"/>
        </w:trPr>
        <w:tc>
          <w:tcPr>
            <w:tcW w:w="2692" w:type="dxa"/>
          </w:tcPr>
          <w:p w14:paraId="65945207" w14:textId="60A5847C" w:rsidR="001C094C" w:rsidRDefault="001C094C" w:rsidP="001C094C">
            <w:pPr>
              <w:pStyle w:val="ADARIOP"/>
            </w:pPr>
          </w:p>
        </w:tc>
        <w:tc>
          <w:tcPr>
            <w:tcW w:w="2693" w:type="dxa"/>
          </w:tcPr>
          <w:p w14:paraId="061BBE79" w14:textId="77777777" w:rsidR="001C094C" w:rsidRDefault="001C094C" w:rsidP="00975AA3">
            <w:pPr>
              <w:pStyle w:val="ADARIOP"/>
              <w:jc w:val="center"/>
            </w:pPr>
          </w:p>
        </w:tc>
        <w:tc>
          <w:tcPr>
            <w:tcW w:w="2693" w:type="dxa"/>
          </w:tcPr>
          <w:p w14:paraId="7166D8F5" w14:textId="77777777" w:rsidR="001C094C" w:rsidRDefault="001C094C" w:rsidP="00975AA3">
            <w:pPr>
              <w:pStyle w:val="ADARIOP"/>
              <w:jc w:val="center"/>
            </w:pPr>
          </w:p>
        </w:tc>
        <w:tc>
          <w:tcPr>
            <w:tcW w:w="2693" w:type="dxa"/>
          </w:tcPr>
          <w:p w14:paraId="119E2744" w14:textId="77777777" w:rsidR="001C094C" w:rsidRDefault="001C094C" w:rsidP="00975AA3">
            <w:pPr>
              <w:pStyle w:val="ADARIOP"/>
              <w:jc w:val="center"/>
            </w:pP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EA73F07" w:rsidR="00811907" w:rsidRDefault="00811907" w:rsidP="00811907"/>
    <w:p w14:paraId="6129B2AD" w14:textId="1A665DBC" w:rsidR="00811907" w:rsidRDefault="00811907"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1" w:name="_Toc488595847"/>
      <w:r w:rsidRPr="00320B76">
        <w:rPr>
          <w:rFonts w:ascii="Arial" w:hAnsi="Arial" w:cs="Arial"/>
          <w:color w:val="548DD4" w:themeColor="text2" w:themeTint="99"/>
          <w:sz w:val="28"/>
        </w:rPr>
        <w:lastRenderedPageBreak/>
        <w:t>INTRODUCCIÓN</w:t>
      </w:r>
      <w:bookmarkEnd w:id="11"/>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2" w:name="_Toc488595848"/>
      <w:r w:rsidRPr="009B25CE">
        <w:rPr>
          <w:rStyle w:val="Textoennegrita"/>
          <w:rFonts w:ascii="Arial" w:hAnsi="Arial" w:cs="Arial"/>
          <w:b/>
          <w:color w:val="548DD4" w:themeColor="text2" w:themeTint="99"/>
          <w:sz w:val="28"/>
          <w:szCs w:val="33"/>
        </w:rPr>
        <w:t>PROPÓSITO</w:t>
      </w:r>
      <w:bookmarkEnd w:id="12"/>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310F5B" w:rsidRDefault="007A61D0" w:rsidP="007A61D0">
      <w:pPr>
        <w:pStyle w:val="Ttulo2"/>
        <w:spacing w:after="240"/>
        <w:rPr>
          <w:rFonts w:ascii="Arial" w:hAnsi="Arial" w:cs="Arial"/>
          <w:b w:val="0"/>
          <w:color w:val="548DD4" w:themeColor="text2" w:themeTint="99"/>
          <w:sz w:val="26"/>
          <w:szCs w:val="26"/>
        </w:rPr>
      </w:pPr>
      <w:bookmarkStart w:id="13" w:name="_Toc388552225"/>
      <w:bookmarkStart w:id="14" w:name="_Toc392953010"/>
      <w:bookmarkStart w:id="15" w:name="_Toc488595849"/>
      <w:r w:rsidRPr="00310F5B">
        <w:rPr>
          <w:rFonts w:ascii="Arial" w:hAnsi="Arial" w:cs="Arial"/>
          <w:b w:val="0"/>
          <w:color w:val="548DD4" w:themeColor="text2" w:themeTint="99"/>
          <w:sz w:val="26"/>
          <w:szCs w:val="26"/>
        </w:rPr>
        <w:t>Propósito</w:t>
      </w:r>
      <w:bookmarkEnd w:id="13"/>
      <w:bookmarkEnd w:id="14"/>
      <w:bookmarkEnd w:id="15"/>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1     </w:instrText>
      </w:r>
      <w:r w:rsidR="00DB2127" w:rsidRPr="001D5680">
        <w:rPr>
          <w:rFonts w:ascii="Arial" w:hAnsi="Arial" w:cs="Arial"/>
          <w:b w:val="0"/>
          <w:color w:val="548DD4" w:themeColor="text2" w:themeTint="99"/>
          <w:sz w:val="26"/>
          <w:szCs w:val="26"/>
        </w:rPr>
        <w:instrText>Propósito</w:instrText>
      </w:r>
      <w:r w:rsidR="00DB2127">
        <w:instrText xml:space="preserve">" </w:instrText>
      </w:r>
      <w:r w:rsidR="00DB2127">
        <w:rPr>
          <w:rFonts w:ascii="Arial" w:hAnsi="Arial" w:cs="Arial"/>
          <w:b w:val="0"/>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811907" w:rsidRDefault="00320B76" w:rsidP="00320B76">
      <w:pPr>
        <w:pStyle w:val="Ttulo2"/>
        <w:rPr>
          <w:rFonts w:ascii="Arial" w:hAnsi="Arial" w:cs="Arial"/>
          <w:color w:val="548DD4" w:themeColor="text2" w:themeTint="99"/>
          <w:sz w:val="26"/>
          <w:szCs w:val="26"/>
        </w:rPr>
      </w:pPr>
      <w:bookmarkStart w:id="16" w:name="_Toc488595850"/>
      <w:r w:rsidRPr="00811907">
        <w:rPr>
          <w:rStyle w:val="Textoennegrita"/>
          <w:rFonts w:ascii="Arial" w:hAnsi="Arial" w:cs="Arial"/>
          <w:color w:val="548DD4" w:themeColor="text2" w:themeTint="99"/>
          <w:sz w:val="26"/>
          <w:szCs w:val="26"/>
        </w:rPr>
        <w:t>Manejo y seguimiento de los tickets</w:t>
      </w:r>
      <w:bookmarkEnd w:id="16"/>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2     </w:instrText>
      </w:r>
      <w:r w:rsidR="00DB2127" w:rsidRPr="004A202E">
        <w:rPr>
          <w:rStyle w:val="Textoennegrita"/>
          <w:rFonts w:ascii="Arial" w:hAnsi="Arial" w:cs="Arial"/>
          <w:color w:val="548DD4" w:themeColor="text2" w:themeTint="99"/>
          <w:sz w:val="26"/>
          <w:szCs w:val="26"/>
        </w:rPr>
        <w:instrText>Manejo y seguimiento de los tickets</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811907" w:rsidRDefault="00320B76" w:rsidP="00320B76">
      <w:pPr>
        <w:pStyle w:val="Ttulo2"/>
        <w:rPr>
          <w:rFonts w:ascii="Arial" w:hAnsi="Arial" w:cs="Arial"/>
          <w:color w:val="548DD4" w:themeColor="text2" w:themeTint="99"/>
          <w:sz w:val="26"/>
          <w:szCs w:val="26"/>
        </w:rPr>
      </w:pPr>
      <w:bookmarkStart w:id="17" w:name="_Toc488595851"/>
      <w:r w:rsidRPr="00811907">
        <w:rPr>
          <w:rStyle w:val="Textoennegrita"/>
          <w:rFonts w:ascii="Arial" w:hAnsi="Arial" w:cs="Arial"/>
          <w:color w:val="548DD4" w:themeColor="text2" w:themeTint="99"/>
          <w:sz w:val="26"/>
          <w:szCs w:val="26"/>
        </w:rPr>
        <w:t>Base de datos histórica de incidentes (Base de conocimiento)</w:t>
      </w:r>
      <w:bookmarkEnd w:id="17"/>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3     </w:instrText>
      </w:r>
      <w:r w:rsidR="00DB2127" w:rsidRPr="000F2148">
        <w:rPr>
          <w:rStyle w:val="Textoennegrita"/>
          <w:rFonts w:ascii="Arial" w:hAnsi="Arial" w:cs="Arial"/>
          <w:color w:val="548DD4" w:themeColor="text2" w:themeTint="99"/>
          <w:sz w:val="26"/>
          <w:szCs w:val="26"/>
        </w:rPr>
        <w:instrText>Base de datos histórica de incidentes (Base de conocimiento)</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6B4DB6" w:rsidRDefault="00320B76" w:rsidP="00320B76">
      <w:pPr>
        <w:pStyle w:val="Ttulo2"/>
        <w:rPr>
          <w:rFonts w:ascii="Arial" w:hAnsi="Arial" w:cs="Arial"/>
          <w:color w:val="548DD4" w:themeColor="text2" w:themeTint="99"/>
          <w:sz w:val="26"/>
          <w:szCs w:val="26"/>
        </w:rPr>
      </w:pPr>
      <w:bookmarkStart w:id="18" w:name="_Toc488595852"/>
      <w:r w:rsidRPr="006B4DB6">
        <w:rPr>
          <w:rStyle w:val="Textoennegrita"/>
          <w:rFonts w:ascii="Arial" w:hAnsi="Arial" w:cs="Arial"/>
          <w:color w:val="548DD4" w:themeColor="text2" w:themeTint="99"/>
          <w:sz w:val="26"/>
          <w:szCs w:val="26"/>
        </w:rPr>
        <w:lastRenderedPageBreak/>
        <w:t>Rápido acceso a estadísticas y métricas</w:t>
      </w:r>
      <w:bookmarkEnd w:id="18"/>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4     </w:instrText>
      </w:r>
      <w:r w:rsidR="00DB2127" w:rsidRPr="0040254F">
        <w:rPr>
          <w:rStyle w:val="Textoennegrita"/>
          <w:rFonts w:ascii="Arial" w:hAnsi="Arial" w:cs="Arial"/>
          <w:color w:val="548DD4" w:themeColor="text2" w:themeTint="99"/>
          <w:sz w:val="26"/>
          <w:szCs w:val="26"/>
        </w:rPr>
        <w:instrText>Rápido acceso a estadísticas y métricas</w:instrText>
      </w:r>
      <w:r w:rsidR="00DB2127">
        <w:instrText xml:space="preserve">" </w:instrText>
      </w:r>
      <w:r w:rsidR="00DB2127">
        <w:rPr>
          <w:rStyle w:val="Textoennegrita"/>
          <w:rFonts w:ascii="Arial" w:hAnsi="Arial" w:cs="Arial"/>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1F6B70" w:rsidRDefault="001F6B70" w:rsidP="001F6B70">
      <w:pPr>
        <w:pStyle w:val="Ttulo2"/>
        <w:spacing w:after="240"/>
        <w:rPr>
          <w:rFonts w:ascii="Arial" w:hAnsi="Arial" w:cs="Arial"/>
          <w:b w:val="0"/>
          <w:color w:val="548DD4" w:themeColor="text2" w:themeTint="99"/>
          <w:sz w:val="26"/>
          <w:szCs w:val="26"/>
        </w:rPr>
      </w:pPr>
      <w:bookmarkStart w:id="19" w:name="_Toc388552228"/>
      <w:bookmarkStart w:id="20" w:name="_Toc392953013"/>
      <w:bookmarkStart w:id="21" w:name="_Toc488595853"/>
      <w:r w:rsidRPr="001F6B70">
        <w:rPr>
          <w:rFonts w:ascii="Arial" w:hAnsi="Arial" w:cs="Arial"/>
          <w:b w:val="0"/>
          <w:color w:val="548DD4" w:themeColor="text2" w:themeTint="99"/>
          <w:sz w:val="26"/>
          <w:szCs w:val="26"/>
        </w:rPr>
        <w:t>Apoyar a la gerencia en la toma de decisiones</w:t>
      </w:r>
      <w:bookmarkEnd w:id="19"/>
      <w:bookmarkEnd w:id="20"/>
      <w:bookmarkEnd w:id="2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5     </w:instrText>
      </w:r>
      <w:r w:rsidR="00DB2127" w:rsidRPr="00B207AC">
        <w:rPr>
          <w:rFonts w:ascii="Arial" w:hAnsi="Arial" w:cs="Arial"/>
          <w:b w:val="0"/>
          <w:color w:val="548DD4" w:themeColor="text2" w:themeTint="99"/>
          <w:sz w:val="26"/>
          <w:szCs w:val="26"/>
        </w:rPr>
        <w:instrText>Apoyar a la gerencia en la toma de decisiones</w:instrText>
      </w:r>
      <w:r w:rsidR="00DB2127">
        <w:instrText xml:space="preserve">" </w:instrText>
      </w:r>
      <w:r w:rsidR="00DB2127">
        <w:rPr>
          <w:rFonts w:ascii="Arial" w:hAnsi="Arial" w:cs="Arial"/>
          <w:b w:val="0"/>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2" w:name="_Toc488595854"/>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2"/>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Default="00975AA3" w:rsidP="006B4DB6">
      <w:pPr>
        <w:pStyle w:val="Ttulo2"/>
        <w:rPr>
          <w:rFonts w:ascii="Arial" w:hAnsi="Arial" w:cs="Arial"/>
          <w:b w:val="0"/>
          <w:color w:val="548DD4" w:themeColor="text2" w:themeTint="99"/>
          <w:sz w:val="26"/>
          <w:szCs w:val="26"/>
        </w:rPr>
      </w:pPr>
      <w:bookmarkStart w:id="23" w:name="_Toc488595855"/>
      <w:r>
        <w:rPr>
          <w:rFonts w:ascii="Arial" w:hAnsi="Arial" w:cs="Arial"/>
          <w:b w:val="0"/>
          <w:color w:val="548DD4" w:themeColor="text2" w:themeTint="99"/>
          <w:sz w:val="26"/>
          <w:szCs w:val="26"/>
        </w:rPr>
        <w:t>FUNCIONALIDADES</w:t>
      </w:r>
      <w:bookmarkEnd w:id="23"/>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     </w:instrText>
      </w:r>
      <w:r w:rsidR="00DB2127" w:rsidRPr="00CB7DBB">
        <w:rPr>
          <w:rFonts w:ascii="Arial" w:hAnsi="Arial" w:cs="Arial"/>
          <w:b w:val="0"/>
          <w:color w:val="548DD4" w:themeColor="text2" w:themeTint="99"/>
          <w:sz w:val="26"/>
          <w:szCs w:val="26"/>
        </w:rPr>
        <w:instrText>FUNCIONALIDADES</w:instrText>
      </w:r>
      <w:r w:rsidR="00DB2127">
        <w:instrText xml:space="preserve">" </w:instrText>
      </w:r>
      <w:r w:rsidR="00DB2127">
        <w:rPr>
          <w:rFonts w:ascii="Arial" w:hAnsi="Arial" w:cs="Arial"/>
          <w:b w:val="0"/>
          <w:color w:val="548DD4" w:themeColor="text2" w:themeTint="99"/>
          <w:sz w:val="26"/>
          <w:szCs w:val="26"/>
        </w:rPr>
        <w:fldChar w:fldCharType="end"/>
      </w:r>
    </w:p>
    <w:p w14:paraId="44FFBF33" w14:textId="15FCAAA2" w:rsidR="00320B76" w:rsidRPr="00975AA3" w:rsidRDefault="00320B76" w:rsidP="00975AA3">
      <w:pPr>
        <w:pStyle w:val="Ttulo3"/>
        <w:rPr>
          <w:rFonts w:ascii="Arial" w:hAnsi="Arial" w:cs="Arial"/>
          <w:b w:val="0"/>
          <w:color w:val="548DD4" w:themeColor="text2" w:themeTint="99"/>
          <w:sz w:val="26"/>
          <w:szCs w:val="26"/>
        </w:rPr>
      </w:pPr>
      <w:bookmarkStart w:id="24" w:name="_Toc488595856"/>
      <w:r w:rsidRPr="00975AA3">
        <w:rPr>
          <w:rFonts w:ascii="Arial" w:hAnsi="Arial" w:cs="Arial"/>
          <w:b w:val="0"/>
          <w:color w:val="548DD4" w:themeColor="text2" w:themeTint="99"/>
          <w:sz w:val="26"/>
          <w:szCs w:val="26"/>
        </w:rPr>
        <w:t>Gestión de tickets</w:t>
      </w:r>
      <w:bookmarkEnd w:id="24"/>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1          </w:instrText>
      </w:r>
      <w:r w:rsidR="00DB2127" w:rsidRPr="005E36AB">
        <w:rPr>
          <w:rFonts w:ascii="Arial" w:hAnsi="Arial" w:cs="Arial"/>
          <w:b w:val="0"/>
          <w:color w:val="548DD4" w:themeColor="text2" w:themeTint="99"/>
          <w:sz w:val="26"/>
          <w:szCs w:val="26"/>
        </w:rPr>
        <w:instrText>Gestión de tickets</w:instrText>
      </w:r>
      <w:r w:rsidR="00DB2127">
        <w:instrText xml:space="preserve">" </w:instrText>
      </w:r>
      <w:r w:rsidR="00DB2127">
        <w:rPr>
          <w:rFonts w:ascii="Arial" w:hAnsi="Arial" w:cs="Arial"/>
          <w:b w:val="0"/>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975AA3" w:rsidRDefault="00320B76" w:rsidP="00975AA3">
      <w:pPr>
        <w:pStyle w:val="Ttulo3"/>
        <w:spacing w:after="240"/>
        <w:rPr>
          <w:rFonts w:ascii="Arial" w:hAnsi="Arial" w:cs="Arial"/>
          <w:b w:val="0"/>
          <w:color w:val="548DD4" w:themeColor="text2" w:themeTint="99"/>
          <w:sz w:val="26"/>
          <w:szCs w:val="26"/>
        </w:rPr>
      </w:pPr>
      <w:bookmarkStart w:id="25" w:name="_Toc488595857"/>
      <w:r w:rsidRPr="00975AA3">
        <w:rPr>
          <w:rFonts w:ascii="Arial" w:hAnsi="Arial" w:cs="Arial"/>
          <w:b w:val="0"/>
          <w:color w:val="548DD4" w:themeColor="text2" w:themeTint="99"/>
          <w:sz w:val="26"/>
          <w:szCs w:val="26"/>
        </w:rPr>
        <w:t>Gestión de problemas</w:t>
      </w:r>
      <w:bookmarkEnd w:id="25"/>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2          </w:instrText>
      </w:r>
      <w:r w:rsidR="00DB2127" w:rsidRPr="00682CF7">
        <w:rPr>
          <w:rFonts w:ascii="Arial" w:hAnsi="Arial" w:cs="Arial"/>
          <w:b w:val="0"/>
          <w:color w:val="548DD4" w:themeColor="text2" w:themeTint="99"/>
          <w:sz w:val="26"/>
          <w:szCs w:val="26"/>
        </w:rPr>
        <w:instrText>Gestión de problemas</w:instrText>
      </w:r>
      <w:r w:rsidR="00DB2127">
        <w:instrText xml:space="preserve">" </w:instrText>
      </w:r>
      <w:r w:rsidR="00DB2127">
        <w:rPr>
          <w:rFonts w:ascii="Arial" w:hAnsi="Arial" w:cs="Arial"/>
          <w:b w:val="0"/>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xml:space="preserve">, las organizaciones a menudo luchan por encontrar tiempo y recursos para realizar la gestión de problemas y eliminar los </w:t>
      </w:r>
      <w:r w:rsidRPr="006B4DB6">
        <w:rPr>
          <w:rFonts w:ascii="Arial" w:hAnsi="Arial" w:cs="Arial"/>
          <w:color w:val="444444"/>
        </w:rPr>
        <w:lastRenderedPageBreak/>
        <w:t>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975AA3" w:rsidRDefault="00320B76" w:rsidP="00975AA3">
      <w:pPr>
        <w:pStyle w:val="Ttulo3"/>
        <w:spacing w:after="240"/>
        <w:rPr>
          <w:rFonts w:ascii="Arial" w:hAnsi="Arial" w:cs="Arial"/>
          <w:b w:val="0"/>
          <w:color w:val="548DD4" w:themeColor="text2" w:themeTint="99"/>
          <w:sz w:val="26"/>
          <w:szCs w:val="26"/>
        </w:rPr>
      </w:pPr>
      <w:bookmarkStart w:id="26" w:name="_Toc488595858"/>
      <w:r w:rsidRPr="00975AA3">
        <w:rPr>
          <w:rFonts w:ascii="Arial" w:hAnsi="Arial" w:cs="Arial"/>
          <w:b w:val="0"/>
          <w:color w:val="548DD4" w:themeColor="text2" w:themeTint="99"/>
          <w:sz w:val="26"/>
          <w:szCs w:val="26"/>
        </w:rPr>
        <w:t>Gestión del cambio</w:t>
      </w:r>
      <w:bookmarkEnd w:id="26"/>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3          </w:instrText>
      </w:r>
      <w:r w:rsidR="00DB2127" w:rsidRPr="00C852CB">
        <w:rPr>
          <w:rFonts w:ascii="Arial" w:hAnsi="Arial" w:cs="Arial"/>
          <w:b w:val="0"/>
          <w:color w:val="548DD4" w:themeColor="text2" w:themeTint="99"/>
          <w:sz w:val="26"/>
          <w:szCs w:val="26"/>
        </w:rPr>
        <w:instrText>Gestión del cambio</w:instrText>
      </w:r>
      <w:r w:rsidR="00DB2127">
        <w:instrText xml:space="preserve">" </w:instrText>
      </w:r>
      <w:r w:rsidR="00DB2127">
        <w:rPr>
          <w:rFonts w:ascii="Arial" w:hAnsi="Arial" w:cs="Arial"/>
          <w:b w:val="0"/>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6B4DB6">
        <w:rPr>
          <w:rFonts w:ascii="Arial" w:hAnsi="Arial" w:cs="Arial"/>
          <w:color w:val="222222"/>
          <w:sz w:val="15"/>
          <w:szCs w:val="15"/>
        </w:rPr>
        <w:fldChar w:fldCharType="separate"/>
      </w:r>
    </w:p>
    <w:p w14:paraId="064C2D45" w14:textId="3C319F63" w:rsidR="00320B76" w:rsidRPr="00975AA3" w:rsidRDefault="00320B76" w:rsidP="00975AA3">
      <w:pPr>
        <w:pStyle w:val="Ttulo3"/>
        <w:spacing w:after="240"/>
        <w:rPr>
          <w:rFonts w:ascii="Arial" w:hAnsi="Arial" w:cs="Arial"/>
          <w:b w:val="0"/>
          <w:color w:val="548DD4" w:themeColor="text2" w:themeTint="99"/>
          <w:sz w:val="26"/>
          <w:szCs w:val="26"/>
        </w:rPr>
      </w:pPr>
      <w:bookmarkStart w:id="27" w:name="_Toc488595859"/>
      <w:r w:rsidRPr="00975AA3">
        <w:rPr>
          <w:rFonts w:ascii="Arial" w:hAnsi="Arial" w:cs="Arial"/>
          <w:b w:val="0"/>
          <w:color w:val="548DD4" w:themeColor="text2" w:themeTint="99"/>
          <w:sz w:val="26"/>
          <w:szCs w:val="26"/>
        </w:rPr>
        <w:t>Reportes</w:t>
      </w:r>
      <w:bookmarkEnd w:id="27"/>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4          </w:instrText>
      </w:r>
      <w:r w:rsidR="00DB2127" w:rsidRPr="00B57C01">
        <w:rPr>
          <w:rFonts w:ascii="Arial" w:hAnsi="Arial" w:cs="Arial"/>
          <w:b w:val="0"/>
          <w:color w:val="548DD4" w:themeColor="text2" w:themeTint="99"/>
          <w:sz w:val="26"/>
          <w:szCs w:val="26"/>
        </w:rPr>
        <w:instrText>Reportes</w:instrText>
      </w:r>
      <w:r w:rsidR="00DB2127">
        <w:instrText xml:space="preserve">" </w:instrText>
      </w:r>
      <w:r w:rsidR="00DB2127">
        <w:rPr>
          <w:rFonts w:ascii="Arial" w:hAnsi="Arial" w:cs="Arial"/>
          <w:b w:val="0"/>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6B4DB6">
        <w:rPr>
          <w:rFonts w:ascii="Arial" w:hAnsi="Arial" w:cs="Arial"/>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975AA3" w:rsidRDefault="00320B76" w:rsidP="00975AA3">
      <w:pPr>
        <w:pStyle w:val="Ttulo3"/>
        <w:spacing w:after="240"/>
        <w:rPr>
          <w:rFonts w:ascii="Arial" w:hAnsi="Arial" w:cs="Arial"/>
          <w:b w:val="0"/>
          <w:color w:val="548DD4" w:themeColor="text2" w:themeTint="99"/>
          <w:sz w:val="26"/>
          <w:szCs w:val="26"/>
        </w:rPr>
      </w:pPr>
      <w:bookmarkStart w:id="28" w:name="_Toc488595860"/>
      <w:r w:rsidRPr="00975AA3">
        <w:rPr>
          <w:rFonts w:ascii="Arial" w:hAnsi="Arial" w:cs="Arial"/>
          <w:b w:val="0"/>
          <w:color w:val="548DD4" w:themeColor="text2" w:themeTint="99"/>
          <w:sz w:val="26"/>
          <w:szCs w:val="26"/>
        </w:rPr>
        <w:t>Autoservicio</w:t>
      </w:r>
      <w:bookmarkEnd w:id="28"/>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5          </w:instrText>
      </w:r>
      <w:r w:rsidR="00DB2127" w:rsidRPr="007E73D7">
        <w:rPr>
          <w:rFonts w:ascii="Arial" w:hAnsi="Arial" w:cs="Arial"/>
          <w:b w:val="0"/>
          <w:color w:val="548DD4" w:themeColor="text2" w:themeTint="99"/>
          <w:sz w:val="26"/>
          <w:szCs w:val="26"/>
        </w:rPr>
        <w:instrText>Autoservicio</w:instrText>
      </w:r>
      <w:r w:rsidR="00DB2127">
        <w:instrText xml:space="preserve">" </w:instrText>
      </w:r>
      <w:r w:rsidR="00DB2127">
        <w:rPr>
          <w:rFonts w:ascii="Arial" w:hAnsi="Arial" w:cs="Arial"/>
          <w:b w:val="0"/>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975AA3" w:rsidRDefault="00320B76" w:rsidP="00975AA3">
      <w:pPr>
        <w:pStyle w:val="Ttulo3"/>
        <w:spacing w:after="240"/>
        <w:rPr>
          <w:rFonts w:ascii="Arial" w:hAnsi="Arial" w:cs="Arial"/>
          <w:b w:val="0"/>
          <w:color w:val="548DD4" w:themeColor="text2" w:themeTint="99"/>
          <w:sz w:val="26"/>
          <w:szCs w:val="26"/>
        </w:rPr>
      </w:pPr>
      <w:bookmarkStart w:id="29" w:name="_Toc488595861"/>
      <w:r w:rsidRPr="00975AA3">
        <w:rPr>
          <w:rFonts w:ascii="Arial" w:hAnsi="Arial" w:cs="Arial"/>
          <w:b w:val="0"/>
          <w:color w:val="548DD4" w:themeColor="text2" w:themeTint="99"/>
          <w:sz w:val="26"/>
          <w:szCs w:val="26"/>
        </w:rPr>
        <w:lastRenderedPageBreak/>
        <w:t>Procesos</w:t>
      </w:r>
      <w:bookmarkEnd w:id="29"/>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6          </w:instrText>
      </w:r>
      <w:r w:rsidR="00DB2127" w:rsidRPr="00977A51">
        <w:rPr>
          <w:rFonts w:ascii="Arial" w:hAnsi="Arial" w:cs="Arial"/>
          <w:b w:val="0"/>
          <w:color w:val="548DD4" w:themeColor="text2" w:themeTint="99"/>
          <w:sz w:val="26"/>
          <w:szCs w:val="26"/>
        </w:rPr>
        <w:instrText>Procesos</w:instrText>
      </w:r>
      <w:r w:rsidR="00DB2127">
        <w:instrText xml:space="preserve">" </w:instrText>
      </w:r>
      <w:r w:rsidR="00DB2127">
        <w:rPr>
          <w:rFonts w:ascii="Arial" w:hAnsi="Arial" w:cs="Arial"/>
          <w:b w:val="0"/>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975AA3" w:rsidRDefault="00320B76" w:rsidP="00975AA3">
      <w:pPr>
        <w:pStyle w:val="Ttulo3"/>
        <w:spacing w:before="0" w:after="240"/>
        <w:rPr>
          <w:rFonts w:ascii="Arial" w:hAnsi="Arial" w:cs="Arial"/>
          <w:b w:val="0"/>
          <w:color w:val="548DD4" w:themeColor="text2" w:themeTint="99"/>
          <w:sz w:val="26"/>
          <w:szCs w:val="26"/>
        </w:rPr>
      </w:pPr>
      <w:bookmarkStart w:id="30" w:name="_Toc488595862"/>
      <w:r w:rsidRPr="00975AA3">
        <w:rPr>
          <w:rFonts w:ascii="Arial" w:hAnsi="Arial" w:cs="Arial"/>
          <w:b w:val="0"/>
          <w:color w:val="548DD4" w:themeColor="text2" w:themeTint="99"/>
          <w:sz w:val="26"/>
          <w:szCs w:val="26"/>
        </w:rPr>
        <w:t>Gestión del Nivel del Servicio y SLA</w:t>
      </w:r>
      <w:bookmarkEnd w:id="30"/>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7          </w:instrText>
      </w:r>
      <w:r w:rsidR="00DB2127" w:rsidRPr="00D2113B">
        <w:rPr>
          <w:rFonts w:ascii="Arial" w:hAnsi="Arial" w:cs="Arial"/>
          <w:b w:val="0"/>
          <w:color w:val="548DD4" w:themeColor="text2" w:themeTint="99"/>
          <w:sz w:val="26"/>
          <w:szCs w:val="26"/>
        </w:rPr>
        <w:instrText>Gestión del Nivel del Servicio y SLA</w:instrText>
      </w:r>
      <w:r w:rsidR="00DB2127">
        <w:instrText xml:space="preserve">" </w:instrText>
      </w:r>
      <w:r w:rsidR="00DB2127">
        <w:rPr>
          <w:rFonts w:ascii="Arial" w:hAnsi="Arial" w:cs="Arial"/>
          <w:b w:val="0"/>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Default="00975AA3" w:rsidP="000506CD">
      <w:pPr>
        <w:pStyle w:val="Ttulo2"/>
        <w:spacing w:before="0"/>
        <w:rPr>
          <w:rFonts w:ascii="Arial" w:hAnsi="Arial" w:cs="Arial"/>
          <w:b w:val="0"/>
          <w:color w:val="548DD4" w:themeColor="text2" w:themeTint="99"/>
          <w:sz w:val="26"/>
          <w:szCs w:val="26"/>
        </w:rPr>
      </w:pPr>
      <w:bookmarkStart w:id="31" w:name="_Toc488595863"/>
      <w:r w:rsidRPr="00975AA3">
        <w:rPr>
          <w:rFonts w:ascii="Arial" w:hAnsi="Arial" w:cs="Arial"/>
          <w:b w:val="0"/>
          <w:color w:val="548DD4" w:themeColor="text2" w:themeTint="99"/>
          <w:sz w:val="26"/>
          <w:szCs w:val="26"/>
        </w:rPr>
        <w:t>ALCANCE</w:t>
      </w:r>
      <w:bookmarkEnd w:id="3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2     </w:instrText>
      </w:r>
      <w:r w:rsidR="00DB2127" w:rsidRPr="00E46168">
        <w:rPr>
          <w:rFonts w:ascii="Arial" w:hAnsi="Arial" w:cs="Arial"/>
          <w:b w:val="0"/>
          <w:color w:val="548DD4" w:themeColor="text2" w:themeTint="99"/>
          <w:sz w:val="26"/>
          <w:szCs w:val="26"/>
        </w:rPr>
        <w:instrText>ALCANCE</w:instrText>
      </w:r>
      <w:r w:rsidR="00DB2127">
        <w:instrText xml:space="preserve">" </w:instrText>
      </w:r>
      <w:r w:rsidR="00DB2127">
        <w:rPr>
          <w:rFonts w:ascii="Arial" w:hAnsi="Arial" w:cs="Arial"/>
          <w:b w:val="0"/>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0F14028C" w14:textId="680E80E3" w:rsidR="00E64740" w:rsidRDefault="00E64740" w:rsidP="00975AA3">
      <w:pPr>
        <w:rPr>
          <w:rFonts w:ascii="Arial" w:hAnsi="Arial" w:cs="Arial"/>
        </w:rPr>
      </w:pPr>
    </w:p>
    <w:p w14:paraId="0F736101" w14:textId="5CF35B7A" w:rsidR="00E64740" w:rsidRDefault="00E64740" w:rsidP="00975AA3">
      <w:pPr>
        <w:rPr>
          <w:rFonts w:ascii="Arial" w:hAnsi="Arial" w:cs="Arial"/>
        </w:rPr>
      </w:pPr>
    </w:p>
    <w:p w14:paraId="7F094264" w14:textId="511D00F0" w:rsidR="00E64740" w:rsidRDefault="00E64740" w:rsidP="00975AA3">
      <w:pPr>
        <w:rPr>
          <w:rFonts w:ascii="Arial" w:hAnsi="Arial" w:cs="Arial"/>
        </w:rPr>
      </w:pPr>
    </w:p>
    <w:p w14:paraId="60B9C9FB" w14:textId="72A53225" w:rsidR="00E64740" w:rsidRDefault="00E64740" w:rsidP="00975AA3">
      <w:pPr>
        <w:rPr>
          <w:rFonts w:ascii="Arial" w:hAnsi="Arial" w:cs="Arial"/>
        </w:rPr>
      </w:pPr>
    </w:p>
    <w:p w14:paraId="4681A157" w14:textId="6CA4CEAC" w:rsidR="002A0A47" w:rsidRDefault="002A0A47" w:rsidP="00975AA3">
      <w:pPr>
        <w:rPr>
          <w:rFonts w:ascii="Arial" w:hAnsi="Arial" w:cs="Arial"/>
        </w:rPr>
      </w:pPr>
    </w:p>
    <w:p w14:paraId="0999889C" w14:textId="088AF695" w:rsidR="002A0A47" w:rsidRDefault="002A0A47" w:rsidP="00975AA3">
      <w:pPr>
        <w:rPr>
          <w:rFonts w:ascii="Arial" w:hAnsi="Arial" w:cs="Arial"/>
        </w:rPr>
      </w:pPr>
    </w:p>
    <w:p w14:paraId="56227989" w14:textId="77777777" w:rsidR="002A0A47" w:rsidRDefault="002A0A47"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2" w:name="_Toc32407119"/>
      <w:bookmarkStart w:id="33" w:name="_Toc488595864"/>
      <w:r w:rsidRPr="003508FE">
        <w:rPr>
          <w:rFonts w:ascii="Arial" w:hAnsi="Arial" w:cs="Arial"/>
          <w:color w:val="548DD4" w:themeColor="text2" w:themeTint="99"/>
          <w:sz w:val="28"/>
          <w:szCs w:val="28"/>
        </w:rPr>
        <w:t>SENTENCIA QUE DEFINE EL PROBLEMA</w:t>
      </w:r>
      <w:bookmarkEnd w:id="32"/>
      <w:bookmarkEnd w:id="33"/>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4" w:name="_Toc425054392"/>
      <w:bookmarkStart w:id="35" w:name="_Toc422186485"/>
      <w:bookmarkStart w:id="36" w:name="_Toc436203380"/>
      <w:bookmarkStart w:id="37"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8" w:name="_Toc32407120"/>
      <w:bookmarkStart w:id="39" w:name="_Toc488595865"/>
      <w:r w:rsidRPr="004D06E6">
        <w:rPr>
          <w:color w:val="548DD4" w:themeColor="text2" w:themeTint="99"/>
        </w:rPr>
        <w:t>Sentencia que define la posición del Producto</w:t>
      </w:r>
      <w:bookmarkEnd w:id="34"/>
      <w:bookmarkEnd w:id="35"/>
      <w:bookmarkEnd w:id="36"/>
      <w:bookmarkEnd w:id="37"/>
      <w:bookmarkEnd w:id="38"/>
      <w:bookmarkEnd w:id="3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56BD2798" w:rsidR="00975AA3" w:rsidRPr="00975AA3" w:rsidRDefault="004D06E6" w:rsidP="00975AA3">
      <w:pPr>
        <w:pStyle w:val="Ttulo1"/>
        <w:rPr>
          <w:rFonts w:ascii="Arial" w:hAnsi="Arial" w:cs="Arial"/>
          <w:color w:val="548DD4" w:themeColor="text2" w:themeTint="99"/>
          <w:sz w:val="28"/>
          <w:szCs w:val="28"/>
        </w:rPr>
      </w:pPr>
      <w:bookmarkStart w:id="40" w:name="_Toc488595866"/>
      <w:r w:rsidRPr="00975AA3">
        <w:rPr>
          <w:rFonts w:ascii="Arial" w:hAnsi="Arial" w:cs="Arial"/>
          <w:color w:val="548DD4" w:themeColor="text2" w:themeTint="99"/>
          <w:sz w:val="28"/>
          <w:szCs w:val="28"/>
        </w:rPr>
        <w:t>DEFINICIONES, ACRÓNIMOS, Y ABREVIACIONES</w:t>
      </w:r>
      <w:bookmarkEnd w:id="40"/>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1" w:name="_Toc488595867"/>
      <w:r w:rsidRPr="00F51F2F">
        <w:rPr>
          <w:rFonts w:ascii="Arial" w:hAnsi="Arial" w:cs="Arial"/>
          <w:b w:val="0"/>
          <w:color w:val="548DD4" w:themeColor="text2" w:themeTint="99"/>
          <w:sz w:val="26"/>
          <w:szCs w:val="26"/>
        </w:rPr>
        <w:t>Definiciones</w:t>
      </w:r>
      <w:bookmarkEnd w:id="4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19EFDE23" w14:textId="77777777" w:rsidR="0069390F" w:rsidRPr="0069390F" w:rsidRDefault="0069390F" w:rsidP="0069390F">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w:t>
      </w:r>
    </w:p>
    <w:p w14:paraId="3828BFC1" w14:textId="143A4182" w:rsidR="0069390F" w:rsidRPr="0069390F" w:rsidRDefault="0069390F" w:rsidP="0069390F">
      <w:pPr>
        <w:pStyle w:val="ADARIOP"/>
        <w:ind w:left="16"/>
        <w:rPr>
          <w:rFonts w:ascii="Arial" w:hAnsi="Arial" w:cs="Arial"/>
          <w:sz w:val="22"/>
          <w:szCs w:val="22"/>
          <w:lang w:val="es-AR"/>
        </w:rPr>
      </w:pPr>
      <w:r w:rsidRPr="0069390F">
        <w:rPr>
          <w:rFonts w:ascii="Arial" w:hAnsi="Arial" w:cs="Arial"/>
          <w:sz w:val="22"/>
          <w:szCs w:val="22"/>
          <w:lang w:val="es-AR"/>
        </w:rPr>
        <w:t>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lastRenderedPageBreak/>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0E604075"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p>
    <w:p w14:paraId="1404AFDD" w14:textId="77777777" w:rsid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PENDIENTE:</w:t>
      </w:r>
      <w:r w:rsidR="0069390F">
        <w:rPr>
          <w:rFonts w:ascii="Arial" w:hAnsi="Arial" w:cs="Arial"/>
          <w:spacing w:val="-7"/>
          <w:sz w:val="22"/>
          <w:szCs w:val="22"/>
          <w:lang w:val="es-AR"/>
        </w:rPr>
        <w:t xml:space="preserve"> Caso de soporte que fue atendido por el técnico y se encuentra a la espera de </w:t>
      </w:r>
    </w:p>
    <w:p w14:paraId="5BCC6A3C" w14:textId="77777777" w:rsid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algún requerimiento externo al sector, como por ejemplo a la espera del feedback del soporte de alguno </w:t>
      </w:r>
    </w:p>
    <w:p w14:paraId="39F53207" w14:textId="64FD12F0" w:rsidR="00975AA3" w:rsidRP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de los vendors.</w:t>
      </w:r>
    </w:p>
    <w:p w14:paraId="00A7967C" w14:textId="77777777" w:rsid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 </w:t>
      </w:r>
    </w:p>
    <w:p w14:paraId="76D1C495" w14:textId="64D5FF14" w:rsidR="00975AA3" w:rsidRPr="00655572" w:rsidRDefault="00655572" w:rsidP="00975AA3">
      <w:pPr>
        <w:pStyle w:val="ADARIOP"/>
        <w:rPr>
          <w:rFonts w:ascii="Arial" w:hAnsi="Arial" w:cs="Arial"/>
          <w:spacing w:val="-7"/>
          <w:sz w:val="22"/>
          <w:szCs w:val="22"/>
          <w:lang w:val="es-AR"/>
        </w:rPr>
      </w:pPr>
      <w:r>
        <w:rPr>
          <w:rFonts w:ascii="Arial" w:hAnsi="Arial" w:cs="Arial"/>
          <w:spacing w:val="-7"/>
          <w:sz w:val="22"/>
          <w:szCs w:val="22"/>
          <w:lang w:val="es-AR"/>
        </w:rPr>
        <w:t>a un grupo técnico erróneo.</w:t>
      </w:r>
    </w:p>
    <w:p w14:paraId="38D0758B" w14:textId="41EA3D93" w:rsidR="0048764F" w:rsidRPr="0069390F" w:rsidRDefault="00975AA3"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RESPONSIBLE:</w:t>
      </w:r>
      <w:r w:rsidR="00655572">
        <w:rPr>
          <w:rFonts w:ascii="Arial" w:hAnsi="Arial" w:cs="Arial"/>
          <w:b/>
          <w:spacing w:val="-7"/>
          <w:sz w:val="22"/>
          <w:szCs w:val="22"/>
          <w:lang w:val="es-AR"/>
        </w:rPr>
        <w:t xml:space="preserve"> </w:t>
      </w:r>
    </w:p>
    <w:p w14:paraId="021F01C6" w14:textId="3B2F14F4" w:rsidR="0048764F" w:rsidRPr="0069390F" w:rsidRDefault="0048764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BASE DE DATOS</w:t>
      </w:r>
      <w:r w:rsidR="0069390F" w:rsidRPr="0069390F">
        <w:rPr>
          <w:rFonts w:ascii="Arial" w:hAnsi="Arial" w:cs="Arial"/>
          <w:b/>
          <w:spacing w:val="-7"/>
          <w:sz w:val="22"/>
          <w:szCs w:val="22"/>
          <w:lang w:val="es-AR"/>
        </w:rPr>
        <w:t xml:space="preserve">: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51F2F" w:rsidRDefault="00975AA3" w:rsidP="00F51F2F">
      <w:pPr>
        <w:pStyle w:val="Ttulo2"/>
        <w:spacing w:after="240"/>
        <w:rPr>
          <w:rFonts w:ascii="Arial" w:hAnsi="Arial" w:cs="Arial"/>
          <w:b w:val="0"/>
          <w:color w:val="548DD4" w:themeColor="text2" w:themeTint="99"/>
          <w:sz w:val="26"/>
          <w:szCs w:val="26"/>
        </w:rPr>
      </w:pPr>
      <w:bookmarkStart w:id="42" w:name="_Toc488595868"/>
      <w:r w:rsidRPr="00F51F2F">
        <w:rPr>
          <w:rFonts w:ascii="Arial" w:hAnsi="Arial" w:cs="Arial"/>
          <w:b w:val="0"/>
          <w:color w:val="548DD4" w:themeColor="text2" w:themeTint="99"/>
          <w:sz w:val="26"/>
          <w:szCs w:val="26"/>
        </w:rPr>
        <w:t>Acrónimos</w:t>
      </w:r>
      <w:bookmarkEnd w:id="42"/>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2     </w:instrText>
      </w:r>
      <w:r w:rsidR="00DB2127" w:rsidRPr="001400EE">
        <w:rPr>
          <w:rFonts w:ascii="Arial" w:hAnsi="Arial" w:cs="Arial"/>
          <w:b w:val="0"/>
          <w:color w:val="548DD4" w:themeColor="text2" w:themeTint="99"/>
          <w:sz w:val="26"/>
          <w:szCs w:val="26"/>
        </w:rPr>
        <w:instrText>Acrónimos</w:instrText>
      </w:r>
      <w:r w:rsidR="00DB2127">
        <w:instrText xml:space="preserve">" </w:instrText>
      </w:r>
      <w:r w:rsidR="00DB2127">
        <w:rPr>
          <w:rFonts w:ascii="Arial" w:hAnsi="Arial" w:cs="Arial"/>
          <w:b w:val="0"/>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51F2F" w:rsidRDefault="00F51F2F" w:rsidP="00F51F2F">
      <w:pPr>
        <w:pStyle w:val="Ttulo2"/>
        <w:spacing w:after="240"/>
        <w:rPr>
          <w:rFonts w:ascii="Arial" w:hAnsi="Arial" w:cs="Arial"/>
          <w:b w:val="0"/>
          <w:color w:val="548DD4" w:themeColor="text2" w:themeTint="99"/>
          <w:sz w:val="26"/>
          <w:szCs w:val="26"/>
        </w:rPr>
      </w:pPr>
      <w:bookmarkStart w:id="43" w:name="_Toc488595869"/>
      <w:r w:rsidRPr="00F51F2F">
        <w:rPr>
          <w:rFonts w:ascii="Arial" w:hAnsi="Arial" w:cs="Arial"/>
          <w:b w:val="0"/>
          <w:color w:val="548DD4" w:themeColor="text2" w:themeTint="99"/>
          <w:sz w:val="26"/>
          <w:szCs w:val="26"/>
        </w:rPr>
        <w:t>Abreviaturas</w:t>
      </w:r>
      <w:bookmarkEnd w:id="43"/>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3     </w:instrText>
      </w:r>
      <w:r w:rsidR="00DB2127" w:rsidRPr="00F837ED">
        <w:rPr>
          <w:rFonts w:ascii="Arial" w:hAnsi="Arial" w:cs="Arial"/>
          <w:b w:val="0"/>
          <w:color w:val="548DD4" w:themeColor="text2" w:themeTint="99"/>
          <w:sz w:val="26"/>
          <w:szCs w:val="26"/>
        </w:rPr>
        <w:instrText>Abreviaturas</w:instrText>
      </w:r>
      <w:r w:rsidR="00DB2127">
        <w:instrText xml:space="preserve">" </w:instrText>
      </w:r>
      <w:r w:rsidR="00DB2127">
        <w:rPr>
          <w:rFonts w:ascii="Arial" w:hAnsi="Arial" w:cs="Arial"/>
          <w:b w:val="0"/>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lastRenderedPageBreak/>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73F19B58" w14:textId="77777777" w:rsidR="00F51F2F" w:rsidRPr="00F51F2F" w:rsidRDefault="00F51F2F" w:rsidP="00975AA3">
      <w:pPr>
        <w:rPr>
          <w:rFonts w:ascii="Arial" w:hAnsi="Arial" w:cs="Arial"/>
        </w:rPr>
      </w:pPr>
    </w:p>
    <w:p w14:paraId="41437089" w14:textId="386D3BA5" w:rsidR="00320B76" w:rsidRPr="009319DB" w:rsidRDefault="00320B76" w:rsidP="009319DB">
      <w:pPr>
        <w:pStyle w:val="Ttulo1"/>
        <w:rPr>
          <w:rFonts w:ascii="Arial" w:hAnsi="Arial" w:cs="Arial"/>
          <w:color w:val="548DD4" w:themeColor="text2" w:themeTint="99"/>
          <w:sz w:val="28"/>
        </w:rPr>
      </w:pPr>
      <w:bookmarkStart w:id="44" w:name="_Toc488595870"/>
      <w:r w:rsidRPr="009319DB">
        <w:rPr>
          <w:rFonts w:ascii="Arial" w:hAnsi="Arial" w:cs="Arial"/>
          <w:color w:val="548DD4" w:themeColor="text2" w:themeTint="99"/>
          <w:sz w:val="28"/>
        </w:rPr>
        <w:t>DISEÑO</w:t>
      </w:r>
      <w:bookmarkEnd w:id="44"/>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CC47E1" w:rsidRDefault="00846DBE" w:rsidP="009F0341">
      <w:pPr>
        <w:pStyle w:val="Ttulo2"/>
        <w:spacing w:after="240" w:line="360" w:lineRule="auto"/>
        <w:rPr>
          <w:rStyle w:val="mw-headline"/>
          <w:rFonts w:ascii="Arial" w:hAnsi="Arial" w:cs="Arial"/>
          <w:b w:val="0"/>
          <w:color w:val="548DD4" w:themeColor="text2" w:themeTint="99"/>
          <w:sz w:val="26"/>
          <w:szCs w:val="26"/>
        </w:rPr>
      </w:pPr>
      <w:bookmarkStart w:id="45" w:name="_Toc488595871"/>
      <w:r w:rsidRPr="00CC47E1">
        <w:rPr>
          <w:rStyle w:val="mw-headline"/>
          <w:rFonts w:ascii="Arial" w:hAnsi="Arial" w:cs="Arial"/>
          <w:b w:val="0"/>
          <w:color w:val="548DD4" w:themeColor="text2" w:themeTint="99"/>
          <w:sz w:val="26"/>
          <w:szCs w:val="26"/>
        </w:rPr>
        <w:t>ARQUITECTURA</w:t>
      </w:r>
      <w:bookmarkEnd w:id="45"/>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1     </w:instrText>
      </w:r>
      <w:r w:rsidR="00DB2127" w:rsidRPr="00DE1CD0">
        <w:rPr>
          <w:rStyle w:val="mw-headline"/>
          <w:rFonts w:ascii="Arial" w:hAnsi="Arial" w:cs="Arial"/>
          <w:b w:val="0"/>
          <w:color w:val="548DD4" w:themeColor="text2" w:themeTint="99"/>
          <w:sz w:val="26"/>
          <w:szCs w:val="26"/>
        </w:rPr>
        <w:instrText>Arquitectura</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CC47E1" w:rsidRDefault="00846DBE" w:rsidP="00CC47E1">
      <w:pPr>
        <w:pStyle w:val="Ttulo2"/>
        <w:spacing w:before="0" w:line="360" w:lineRule="auto"/>
        <w:rPr>
          <w:rFonts w:ascii="Arial" w:hAnsi="Arial" w:cs="Arial"/>
          <w:b w:val="0"/>
          <w:color w:val="548DD4" w:themeColor="text2" w:themeTint="99"/>
          <w:sz w:val="26"/>
          <w:szCs w:val="26"/>
        </w:rPr>
      </w:pPr>
      <w:bookmarkStart w:id="46" w:name="_Toc488595872"/>
      <w:r w:rsidRPr="00CC47E1">
        <w:rPr>
          <w:rStyle w:val="mw-headline"/>
          <w:rFonts w:ascii="Arial" w:hAnsi="Arial" w:cs="Arial"/>
          <w:b w:val="0"/>
          <w:color w:val="548DD4" w:themeColor="text2" w:themeTint="99"/>
          <w:sz w:val="26"/>
          <w:szCs w:val="26"/>
        </w:rPr>
        <w:t>INCIDENTES</w:t>
      </w:r>
      <w:bookmarkEnd w:id="46"/>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2     </w:instrText>
      </w:r>
      <w:r w:rsidR="00DB2127" w:rsidRPr="00242180">
        <w:rPr>
          <w:rStyle w:val="mw-headline"/>
          <w:rFonts w:ascii="Arial" w:hAnsi="Arial" w:cs="Arial"/>
          <w:b w:val="0"/>
          <w:color w:val="548DD4" w:themeColor="text2" w:themeTint="99"/>
          <w:sz w:val="26"/>
          <w:szCs w:val="26"/>
        </w:rPr>
        <w:instrText>Incidentes</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 xml:space="preserve">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w:t>
      </w:r>
      <w:r w:rsidRPr="006B4DB6">
        <w:rPr>
          <w:rFonts w:ascii="Arial" w:hAnsi="Arial" w:cs="Arial"/>
          <w:sz w:val="22"/>
        </w:rPr>
        <w:lastRenderedPageBreak/>
        <w:t>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CC47E1" w:rsidRDefault="00846DBE" w:rsidP="00320B76">
      <w:pPr>
        <w:pStyle w:val="Ttulo2"/>
        <w:spacing w:line="360" w:lineRule="auto"/>
        <w:rPr>
          <w:rFonts w:ascii="Arial" w:hAnsi="Arial" w:cs="Arial"/>
          <w:b w:val="0"/>
          <w:color w:val="548DD4" w:themeColor="text2" w:themeTint="99"/>
          <w:sz w:val="26"/>
          <w:szCs w:val="26"/>
        </w:rPr>
      </w:pPr>
      <w:bookmarkStart w:id="47" w:name="_Toc488595873"/>
      <w:r w:rsidRPr="00CC47E1">
        <w:rPr>
          <w:rStyle w:val="mw-headline"/>
          <w:rFonts w:ascii="Arial" w:hAnsi="Arial" w:cs="Arial"/>
          <w:b w:val="0"/>
          <w:color w:val="548DD4" w:themeColor="text2" w:themeTint="99"/>
          <w:sz w:val="26"/>
          <w:szCs w:val="26"/>
        </w:rPr>
        <w:t>FLUJO DE TRABAJO</w:t>
      </w:r>
      <w:bookmarkEnd w:id="47"/>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3     </w:instrText>
      </w:r>
      <w:r w:rsidR="00DB2127" w:rsidRPr="00CA30B1">
        <w:rPr>
          <w:rStyle w:val="mw-headline"/>
          <w:rFonts w:ascii="Arial" w:hAnsi="Arial" w:cs="Arial"/>
          <w:b w:val="0"/>
          <w:color w:val="548DD4" w:themeColor="text2" w:themeTint="99"/>
          <w:sz w:val="26"/>
          <w:szCs w:val="26"/>
        </w:rPr>
        <w:instrText>Flujo de trabajo</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lastRenderedPageBreak/>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77777777" w:rsidR="00E64740" w:rsidRDefault="00E64740"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8" w:name="_Toc32407121"/>
      <w:bookmarkStart w:id="49" w:name="_Toc488595874"/>
      <w:r w:rsidRPr="004D06E6">
        <w:rPr>
          <w:rFonts w:ascii="Arial" w:hAnsi="Arial" w:cs="Arial"/>
          <w:color w:val="548DD4" w:themeColor="text2" w:themeTint="99"/>
          <w:sz w:val="28"/>
        </w:rPr>
        <w:t>DESCRIPCIÓN DE STAKEHOLDERS (PARTICIPANTES EN EL PROYECTO) Y USUARIOS</w:t>
      </w:r>
      <w:bookmarkEnd w:id="48"/>
      <w:bookmarkEnd w:id="49"/>
    </w:p>
    <w:p w14:paraId="4E30CF61" w14:textId="2431539A" w:rsidR="004D06E6" w:rsidRPr="004D06E6" w:rsidRDefault="004D06E6" w:rsidP="00E64740">
      <w:pPr>
        <w:pStyle w:val="parrafo"/>
        <w:spacing w:line="360" w:lineRule="auto"/>
        <w:ind w:firstLine="0"/>
        <w:rPr>
          <w:rFonts w:ascii="Arial" w:hAnsi="Arial" w:cs="Arial"/>
          <w:sz w:val="22"/>
        </w:rPr>
      </w:pPr>
      <w:bookmarkStart w:id="50"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1" w:name="_Toc452813583"/>
      <w:bookmarkStart w:id="52" w:name="_Toc32407122"/>
      <w:bookmarkStart w:id="53" w:name="_Toc488595875"/>
      <w:r w:rsidRPr="00846DBE">
        <w:rPr>
          <w:rFonts w:ascii="Arial" w:hAnsi="Arial" w:cs="Arial"/>
          <w:color w:val="548DD4" w:themeColor="text2" w:themeTint="99"/>
          <w:sz w:val="26"/>
          <w:szCs w:val="26"/>
        </w:rPr>
        <w:t>RESUMEN DE STAKEHOLDERS</w:t>
      </w:r>
      <w:bookmarkEnd w:id="51"/>
      <w:bookmarkEnd w:id="52"/>
      <w:bookmarkEnd w:id="5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4" w:name="_Toc32407123"/>
      <w:bookmarkStart w:id="55" w:name="_Toc488595876"/>
      <w:r w:rsidRPr="00AA7F41">
        <w:rPr>
          <w:rFonts w:ascii="Arial" w:hAnsi="Arial" w:cs="Arial"/>
          <w:color w:val="548DD4" w:themeColor="text2" w:themeTint="99"/>
          <w:sz w:val="26"/>
          <w:szCs w:val="26"/>
        </w:rPr>
        <w:t>RESUMEN DE USUARIOS</w:t>
      </w:r>
      <w:bookmarkEnd w:id="54"/>
      <w:bookmarkEnd w:id="5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8" w:name="REQ6BNHR4"/>
            <w:r>
              <w:rPr>
                <w:vanish/>
                <w:color w:val="008000"/>
                <w:u w:val="double"/>
              </w:rPr>
              <w:t xml:space="preserve">ACT2 </w:t>
            </w:r>
            <w:r>
              <w:rPr>
                <w:color w:val="008000"/>
                <w:u w:val="double"/>
              </w:rPr>
              <w:t>Jefe de</w:t>
            </w:r>
            <w:r w:rsidR="00AA7F41">
              <w:rPr>
                <w:color w:val="008000"/>
                <w:u w:val="double"/>
              </w:rPr>
              <w:t xml:space="preserve"> sector</w:t>
            </w:r>
            <w:r>
              <w:rPr>
                <w:color w:val="008000"/>
              </w:rPr>
              <w:t> </w:t>
            </w:r>
            <w:bookmarkEnd w:id="58"/>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59" w:name="REQ83DYW4"/>
            <w:r>
              <w:rPr>
                <w:vanish/>
                <w:color w:val="808000"/>
                <w:u w:val="double"/>
              </w:rPr>
              <w:t xml:space="preserve">STK3 </w:t>
            </w:r>
            <w:r w:rsidR="00194DD0">
              <w:rPr>
                <w:color w:val="808000"/>
                <w:u w:val="double"/>
              </w:rPr>
              <w:t>Soporte</w:t>
            </w:r>
            <w:r>
              <w:t> </w:t>
            </w:r>
            <w:bookmarkEnd w:id="5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0" w:name="REQ6BNK54"/>
            <w:r>
              <w:rPr>
                <w:vanish/>
                <w:color w:val="008000"/>
                <w:u w:val="double"/>
              </w:rPr>
              <w:t xml:space="preserve">ACT5 </w:t>
            </w:r>
            <w:bookmarkEnd w:id="6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1" w:name="_Toc32407124"/>
      <w:bookmarkStart w:id="62" w:name="_Toc488595877"/>
      <w:r w:rsidRPr="00AA7F41">
        <w:rPr>
          <w:rFonts w:ascii="Arial" w:hAnsi="Arial" w:cs="Arial"/>
          <w:color w:val="548DD4" w:themeColor="text2" w:themeTint="99"/>
          <w:sz w:val="26"/>
          <w:szCs w:val="26"/>
        </w:rPr>
        <w:t>ENTORNO DE USUARIO</w:t>
      </w:r>
      <w:bookmarkEnd w:id="61"/>
      <w:bookmarkEnd w:id="62"/>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lastRenderedPageBreak/>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77777777" w:rsidR="00E64740" w:rsidRPr="00E64740" w:rsidRDefault="00E64740"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3" w:name="_Toc452813586"/>
      <w:bookmarkStart w:id="64" w:name="_Toc32407125"/>
      <w:bookmarkStart w:id="65" w:name="_Toc488595878"/>
      <w:r w:rsidRPr="00AA7F41">
        <w:rPr>
          <w:rFonts w:ascii="Arial" w:hAnsi="Arial" w:cs="Arial"/>
          <w:color w:val="548DD4" w:themeColor="text2" w:themeTint="99"/>
          <w:sz w:val="28"/>
        </w:rPr>
        <w:t>PERFIL DE LOS STAKEHOLDERS</w:t>
      </w:r>
      <w:bookmarkEnd w:id="63"/>
      <w:bookmarkEnd w:id="64"/>
      <w:bookmarkEnd w:id="65"/>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6" w:name="_Toc32407126"/>
      <w:bookmarkStart w:id="67" w:name="_Toc488595879"/>
      <w:r w:rsidRPr="00AA7F41">
        <w:rPr>
          <w:color w:val="548DD4" w:themeColor="text2" w:themeTint="99"/>
          <w:sz w:val="26"/>
          <w:szCs w:val="26"/>
        </w:rPr>
        <w:t>REPRESENTANTE DEL ÁREA TÉCNICA Y SISTEMAS DE INFORMACIÓN</w:t>
      </w:r>
      <w:bookmarkEnd w:id="66"/>
      <w:bookmarkEnd w:id="67"/>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8" w:name="_Toc425054385"/>
      <w:bookmarkStart w:id="69" w:name="_Toc342757863"/>
      <w:bookmarkStart w:id="70" w:name="_Toc346297772"/>
      <w:bookmarkStart w:id="71" w:name="_Toc422186478"/>
      <w:bookmarkStart w:id="72" w:name="_Toc436203383"/>
      <w:bookmarkStart w:id="73" w:name="_Toc452813587"/>
      <w:bookmarkStart w:id="74" w:name="_Toc32407127"/>
      <w:bookmarkStart w:id="75" w:name="_Toc488595880"/>
      <w:r w:rsidRPr="00964C77">
        <w:rPr>
          <w:rFonts w:ascii="Arial" w:hAnsi="Arial" w:cs="Arial"/>
          <w:color w:val="548DD4" w:themeColor="text2" w:themeTint="99"/>
          <w:sz w:val="26"/>
          <w:szCs w:val="26"/>
        </w:rPr>
        <w:t>PERFILES DE USUARIO</w:t>
      </w:r>
      <w:bookmarkEnd w:id="68"/>
      <w:bookmarkEnd w:id="69"/>
      <w:bookmarkEnd w:id="70"/>
      <w:bookmarkEnd w:id="71"/>
      <w:bookmarkEnd w:id="72"/>
      <w:bookmarkEnd w:id="73"/>
      <w:bookmarkEnd w:id="74"/>
      <w:bookmarkEnd w:id="75"/>
      <w:r w:rsidRPr="00964C77">
        <w:rPr>
          <w:rFonts w:ascii="Arial" w:hAnsi="Arial" w:cs="Arial"/>
          <w:color w:val="548DD4" w:themeColor="text2" w:themeTint="99"/>
          <w:sz w:val="26"/>
          <w:szCs w:val="26"/>
        </w:rPr>
        <w:t xml:space="preserve">  </w:t>
      </w:r>
    </w:p>
    <w:p w14:paraId="5CCA48D3" w14:textId="026BB4DE" w:rsidR="004D06E6" w:rsidRPr="00964C77" w:rsidRDefault="00964C77" w:rsidP="00964C77">
      <w:pPr>
        <w:pStyle w:val="Ttulo3"/>
        <w:rPr>
          <w:rFonts w:ascii="Arial" w:hAnsi="Arial" w:cs="Arial"/>
          <w:sz w:val="24"/>
          <w:szCs w:val="24"/>
        </w:rPr>
      </w:pPr>
      <w:bookmarkStart w:id="76" w:name="_Toc488595881"/>
      <w:r>
        <w:rPr>
          <w:rFonts w:ascii="Arial" w:hAnsi="Arial" w:cs="Arial"/>
          <w:color w:val="548DD4" w:themeColor="text2" w:themeTint="99"/>
          <w:sz w:val="24"/>
          <w:szCs w:val="24"/>
        </w:rPr>
        <w:t>Supervisor - Sectores</w:t>
      </w:r>
      <w:bookmarkEnd w:id="76"/>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lastRenderedPageBreak/>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6D24E9D7" w:rsidR="004D06E6" w:rsidRPr="00964C77" w:rsidRDefault="004D06E6" w:rsidP="00964C77">
      <w:pPr>
        <w:pStyle w:val="Ttulo3"/>
        <w:rPr>
          <w:rFonts w:ascii="Arial" w:hAnsi="Arial" w:cs="Arial"/>
        </w:rPr>
      </w:pPr>
      <w:bookmarkStart w:id="77" w:name="_Toc32407129"/>
      <w:bookmarkStart w:id="78" w:name="_Toc488595882"/>
      <w:r w:rsidRPr="00964C77">
        <w:rPr>
          <w:rFonts w:ascii="Arial" w:hAnsi="Arial" w:cs="Arial"/>
          <w:color w:val="548DD4" w:themeColor="text2" w:themeTint="99"/>
          <w:sz w:val="24"/>
        </w:rPr>
        <w:t xml:space="preserve">Jefe de </w:t>
      </w:r>
      <w:bookmarkEnd w:id="77"/>
      <w:r w:rsidR="00964C77" w:rsidRPr="00964C77">
        <w:rPr>
          <w:rFonts w:ascii="Arial" w:hAnsi="Arial" w:cs="Arial"/>
          <w:color w:val="548DD4" w:themeColor="text2" w:themeTint="99"/>
          <w:sz w:val="24"/>
        </w:rPr>
        <w:t>Sector</w:t>
      </w:r>
      <w:bookmarkEnd w:id="78"/>
      <w:r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49EAAD15" w:rsidR="004D06E6" w:rsidRPr="00964C77" w:rsidRDefault="00964C77" w:rsidP="004D06E6">
      <w:pPr>
        <w:pStyle w:val="Ttulo3"/>
        <w:keepLines w:val="0"/>
        <w:widowControl w:val="0"/>
        <w:spacing w:before="120" w:after="60" w:line="240" w:lineRule="atLeast"/>
        <w:ind w:left="709" w:hanging="709"/>
        <w:rPr>
          <w:rFonts w:ascii="Arial" w:hAnsi="Arial" w:cs="Arial"/>
        </w:rPr>
      </w:pPr>
      <w:bookmarkStart w:id="79" w:name="_Toc488595883"/>
      <w:r w:rsidRPr="00964C77">
        <w:rPr>
          <w:rFonts w:ascii="Arial" w:hAnsi="Arial" w:cs="Arial"/>
          <w:color w:val="548DD4" w:themeColor="text2" w:themeTint="99"/>
          <w:sz w:val="24"/>
        </w:rPr>
        <w:t>Administrador - 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lastRenderedPageBreak/>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4344D9D5" w:rsidR="004A2574" w:rsidRDefault="004A2574" w:rsidP="004D06E6">
      <w:pPr>
        <w:pStyle w:val="Textoindependiente"/>
        <w:rPr>
          <w:lang w:val="es-ES"/>
        </w:rPr>
      </w:pPr>
    </w:p>
    <w:p w14:paraId="5BA9FC6E" w14:textId="690763FA" w:rsidR="004D06E6" w:rsidRPr="004A2574" w:rsidRDefault="004A2574" w:rsidP="004A2574">
      <w:pPr>
        <w:pStyle w:val="Ttulo3"/>
        <w:rPr>
          <w:rFonts w:ascii="Arial" w:hAnsi="Arial" w:cs="Arial"/>
          <w:color w:val="548DD4" w:themeColor="text2" w:themeTint="99"/>
          <w:sz w:val="24"/>
        </w:rPr>
      </w:pPr>
      <w:bookmarkStart w:id="80" w:name="_Toc488595884"/>
      <w:r w:rsidRPr="004A2574">
        <w:rPr>
          <w:rFonts w:ascii="Arial" w:hAnsi="Arial" w:cs="Arial"/>
          <w:color w:val="548DD4" w:themeColor="text2" w:themeTint="99"/>
          <w:sz w:val="24"/>
        </w:rPr>
        <w:t>Responsable del sector Soporte</w:t>
      </w:r>
      <w:bookmarkEnd w:id="80"/>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09CDD720" w:rsidR="004D06E6" w:rsidRPr="004A2574" w:rsidRDefault="004A2574" w:rsidP="004A2574">
      <w:pPr>
        <w:pStyle w:val="Ttulo3"/>
        <w:rPr>
          <w:rFonts w:ascii="Arial" w:hAnsi="Arial" w:cs="Arial"/>
        </w:rPr>
      </w:pPr>
      <w:bookmarkStart w:id="81" w:name="_Toc488595885"/>
      <w:r w:rsidRPr="004A2574">
        <w:rPr>
          <w:rFonts w:ascii="Arial" w:hAnsi="Arial" w:cs="Arial"/>
          <w:color w:val="548DD4" w:themeColor="text2" w:themeTint="99"/>
          <w:sz w:val="24"/>
        </w:rPr>
        <w:t>Administrador del Sector Soporte</w:t>
      </w:r>
      <w:bookmarkEnd w:id="81"/>
      <w:r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lastRenderedPageBreak/>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5C14BB1B"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2" w:name="_Toc32407137"/>
    </w:p>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bookmarkStart w:id="83" w:name="_Toc488595886"/>
      <w:r>
        <w:rPr>
          <w:rFonts w:ascii="Arial" w:hAnsi="Arial" w:cs="Arial"/>
          <w:color w:val="548DD4" w:themeColor="text2" w:themeTint="99"/>
          <w:sz w:val="24"/>
        </w:rPr>
        <w:t xml:space="preserve"> </w:t>
      </w:r>
      <w:r w:rsidR="004D06E6" w:rsidRPr="00D61AC6">
        <w:rPr>
          <w:rFonts w:ascii="Arial" w:hAnsi="Arial" w:cs="Arial"/>
          <w:color w:val="548DD4" w:themeColor="text2" w:themeTint="99"/>
          <w:sz w:val="24"/>
        </w:rPr>
        <w:t>Cliente</w:t>
      </w:r>
      <w:bookmarkEnd w:id="82"/>
      <w:bookmarkEnd w:id="8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77777777" w:rsidR="00E85612" w:rsidRDefault="00E85612"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4" w:name="_Toc385887369"/>
      <w:bookmarkStart w:id="85" w:name="_Toc388552237"/>
      <w:bookmarkStart w:id="86" w:name="_Toc392953021"/>
      <w:bookmarkStart w:id="87" w:name="_Toc488595896"/>
      <w:r w:rsidRPr="00E85612">
        <w:rPr>
          <w:rFonts w:ascii="Arial" w:hAnsi="Arial" w:cs="Arial"/>
          <w:color w:val="548DD4" w:themeColor="text2" w:themeTint="99"/>
          <w:sz w:val="28"/>
        </w:rPr>
        <w:lastRenderedPageBreak/>
        <w:t>DIAGRAMA DE DESPLIEGUE</w:t>
      </w:r>
      <w:bookmarkEnd w:id="84"/>
      <w:bookmarkEnd w:id="85"/>
      <w:bookmarkEnd w:id="86"/>
      <w:bookmarkEnd w:id="87"/>
    </w:p>
    <w:p w14:paraId="1B290E49" w14:textId="77777777" w:rsidR="00E85612" w:rsidRPr="00281085" w:rsidRDefault="00E85612" w:rsidP="00E85612">
      <w:pPr>
        <w:jc w:val="center"/>
        <w:rPr>
          <w:rFonts w:asciiTheme="majorHAnsi" w:hAnsiTheme="majorHAnsi" w:cs="Arial"/>
          <w:b/>
          <w:sz w:val="26"/>
          <w:szCs w:val="26"/>
          <w:u w:val="single"/>
        </w:rPr>
      </w:pPr>
      <w:r w:rsidRPr="00281085">
        <w:rPr>
          <w:noProof/>
          <w:lang w:eastAsia="es-AR"/>
        </w:rPr>
        <w:drawing>
          <wp:inline distT="0" distB="0" distL="0" distR="0" wp14:anchorId="29AAFE65" wp14:editId="1FEE32F3">
            <wp:extent cx="5760085" cy="235077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350770"/>
                    </a:xfrm>
                    <a:prstGeom prst="rect">
                      <a:avLst/>
                    </a:prstGeom>
                  </pic:spPr>
                </pic:pic>
              </a:graphicData>
            </a:graphic>
          </wp:inline>
        </w:drawing>
      </w:r>
    </w:p>
    <w:p w14:paraId="1115BD67" w14:textId="77777777" w:rsidR="00E85612" w:rsidRDefault="00E85612" w:rsidP="00E85612">
      <w:pPr>
        <w:jc w:val="both"/>
        <w:rPr>
          <w:rFonts w:eastAsia="Times New Roman" w:cs="Tahoma"/>
          <w:b/>
          <w:bCs/>
          <w:color w:val="000000"/>
          <w:sz w:val="28"/>
          <w:lang w:eastAsia="en-US"/>
        </w:rPr>
      </w:pPr>
      <w:r w:rsidRPr="00281085">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3" type="#_x0000_t75" style="width:431.4pt;height:285.6pt" o:ole="">
            <v:imagedata r:id="rId12" o:title=""/>
          </v:shape>
          <o:OLEObject Type="Embed" ProgID="Visio.Drawing.15" ShapeID="_x0000_i1353" DrawAspect="Content" ObjectID="_1562365967" r:id="rId13"/>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8" w:name="_Toc388552238"/>
      <w:bookmarkStart w:id="89" w:name="_Toc392953022"/>
      <w:bookmarkStart w:id="90" w:name="_Toc488595897"/>
      <w:r w:rsidRPr="0063748D">
        <w:rPr>
          <w:rFonts w:ascii="Arial" w:hAnsi="Arial" w:cs="Arial"/>
          <w:color w:val="548DD4" w:themeColor="text2" w:themeTint="99"/>
          <w:sz w:val="26"/>
          <w:szCs w:val="26"/>
        </w:rPr>
        <w:lastRenderedPageBreak/>
        <w:t>DIAGRAMA DE COMPONENTES</w:t>
      </w:r>
      <w:bookmarkEnd w:id="88"/>
      <w:r w:rsidRPr="0063748D">
        <w:rPr>
          <w:rFonts w:ascii="Arial" w:hAnsi="Arial" w:cs="Arial"/>
          <w:color w:val="548DD4" w:themeColor="text2" w:themeTint="99"/>
          <w:sz w:val="26"/>
          <w:szCs w:val="26"/>
        </w:rPr>
        <w:t xml:space="preserve"> (ARQUITECTURA GENERAL)</w:t>
      </w:r>
      <w:bookmarkEnd w:id="89"/>
      <w:bookmarkEnd w:id="90"/>
    </w:p>
    <w:p w14:paraId="09F6A587" w14:textId="77777777" w:rsidR="00E85612" w:rsidRPr="00281085" w:rsidRDefault="00E85612" w:rsidP="00E85612">
      <w:pPr>
        <w:rPr>
          <w:b/>
        </w:rPr>
      </w:pPr>
      <w:r w:rsidRPr="00281085">
        <w:rPr>
          <w:b/>
        </w:rPr>
        <w:t>Importante:</w:t>
      </w:r>
    </w:p>
    <w:p w14:paraId="5638E729" w14:textId="77777777" w:rsidR="00E85612" w:rsidRPr="00281085" w:rsidRDefault="00E85612" w:rsidP="00E85612">
      <w:r w:rsidRPr="00281085">
        <w:t xml:space="preserve">Para ver en detalle las tareas y las clases que componen estas capas dirigirse a </w:t>
      </w:r>
      <w:r w:rsidRPr="0063748D">
        <w:rPr>
          <w:color w:val="548DD4" w:themeColor="text2" w:themeTint="99"/>
          <w:u w:val="single"/>
        </w:rPr>
        <w:t>Diagrama de Paquetes.</w:t>
      </w:r>
    </w:p>
    <w:p w14:paraId="6008F5CC" w14:textId="77777777" w:rsidR="00E85612" w:rsidRPr="00281085" w:rsidRDefault="00E85612" w:rsidP="00E85612">
      <w:r w:rsidRPr="00281085">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281085" w:rsidRDefault="00E85612" w:rsidP="00E85612">
      <w:pPr>
        <w:pStyle w:val="Cita"/>
        <w:spacing w:line="480" w:lineRule="auto"/>
        <w:rPr>
          <w:noProof/>
        </w:rPr>
      </w:pPr>
      <w:r w:rsidRPr="00281085">
        <w:rPr>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bookmarkStart w:id="91" w:name="_GoBack"/>
      <w:bookmarkEnd w:id="91"/>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77777777" w:rsidR="00E85612" w:rsidRDefault="00E85612"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2" w:name="_Toc488595895"/>
      <w:r w:rsidRPr="00E85612">
        <w:rPr>
          <w:rFonts w:ascii="Arial" w:hAnsi="Arial" w:cs="Arial"/>
          <w:color w:val="548DD4" w:themeColor="text2" w:themeTint="99"/>
          <w:sz w:val="28"/>
        </w:rPr>
        <w:lastRenderedPageBreak/>
        <w:t>DIAGRAMA DE ACTIVIDADES</w:t>
      </w:r>
      <w:bookmarkEnd w:id="92"/>
      <w:r w:rsidRPr="00E85612">
        <w:rPr>
          <w:rFonts w:ascii="Arial" w:hAnsi="Arial" w:cs="Arial"/>
          <w:color w:val="548DD4" w:themeColor="text2" w:themeTint="99"/>
          <w:sz w:val="28"/>
        </w:rPr>
        <w:t xml:space="preserve"> GENÉRICO</w:t>
      </w:r>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05FE3687" w:rsidR="009C1300" w:rsidRDefault="009C1300"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r w:rsidRPr="009C1300">
        <w:rPr>
          <w:rFonts w:ascii="Arial" w:hAnsi="Arial" w:cs="Arial"/>
          <w:color w:val="548DD4" w:themeColor="text2" w:themeTint="99"/>
          <w:sz w:val="28"/>
          <w:lang w:val="es-ES"/>
        </w:rPr>
        <w:lastRenderedPageBreak/>
        <w:t>MODELO DE DATOS</w:t>
      </w:r>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3" w:name="_Toc392272392"/>
      <w:bookmarkStart w:id="94" w:name="_Toc488595887"/>
      <w:bookmarkEnd w:id="50"/>
      <w:r w:rsidRPr="00FD4814">
        <w:rPr>
          <w:rFonts w:ascii="Arial" w:hAnsi="Arial" w:cs="Arial"/>
          <w:color w:val="548DD4" w:themeColor="text2" w:themeTint="99"/>
          <w:sz w:val="28"/>
        </w:rPr>
        <w:lastRenderedPageBreak/>
        <w:t>CASOS DE USO</w:t>
      </w:r>
      <w:bookmarkEnd w:id="93"/>
      <w:bookmarkEnd w:id="9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0609EA">
            <w:pPr>
              <w:pStyle w:val="Prrafodelista"/>
              <w:numPr>
                <w:ilvl w:val="0"/>
                <w:numId w:val="5"/>
              </w:numPr>
              <w:spacing w:after="0" w:line="240" w:lineRule="auto"/>
            </w:pPr>
            <w:r>
              <w:t xml:space="preserve">AC001: </w:t>
            </w:r>
            <w:r w:rsidRPr="00D61AC6">
              <w:t>Ingresar al Sistema</w:t>
            </w:r>
          </w:p>
          <w:p w14:paraId="50D54E38" w14:textId="50101CDC" w:rsidR="007C7BA5" w:rsidRPr="00D61AC6" w:rsidRDefault="00A15761" w:rsidP="000609EA">
            <w:pPr>
              <w:pStyle w:val="Prrafodelista"/>
              <w:numPr>
                <w:ilvl w:val="0"/>
                <w:numId w:val="5"/>
              </w:numPr>
              <w:spacing w:after="0" w:line="240" w:lineRule="auto"/>
            </w:pPr>
            <w:r>
              <w:t>AC002: Salir</w:t>
            </w:r>
            <w:r w:rsidR="00234CA3">
              <w:t xml:space="preserve"> del Sistema</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0609EA">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0609EA">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0609EA">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0609EA">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0609EA">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0609EA">
            <w:pPr>
              <w:pStyle w:val="Prrafodelista"/>
              <w:numPr>
                <w:ilvl w:val="0"/>
                <w:numId w:val="5"/>
              </w:numPr>
              <w:spacing w:after="0" w:line="240" w:lineRule="auto"/>
            </w:pPr>
            <w:r w:rsidRPr="00D61AC6">
              <w:t>CL001: Consultar Clientes</w:t>
            </w:r>
          </w:p>
          <w:p w14:paraId="2D58CA50" w14:textId="77777777" w:rsidR="00FD4814" w:rsidRPr="00D61AC6" w:rsidRDefault="00FD4814" w:rsidP="000609EA">
            <w:pPr>
              <w:pStyle w:val="Prrafodelista"/>
              <w:numPr>
                <w:ilvl w:val="0"/>
                <w:numId w:val="5"/>
              </w:numPr>
              <w:spacing w:after="0" w:line="240" w:lineRule="auto"/>
            </w:pPr>
            <w:r w:rsidRPr="00D61AC6">
              <w:t>CL002: Filtrar Cliente</w:t>
            </w:r>
          </w:p>
          <w:p w14:paraId="4256257F" w14:textId="77777777" w:rsidR="00FD4814" w:rsidRPr="00D61AC6" w:rsidRDefault="00FD4814" w:rsidP="000609EA">
            <w:pPr>
              <w:pStyle w:val="Prrafodelista"/>
              <w:numPr>
                <w:ilvl w:val="0"/>
                <w:numId w:val="5"/>
              </w:numPr>
              <w:spacing w:after="0" w:line="240" w:lineRule="auto"/>
            </w:pPr>
            <w:r w:rsidRPr="00D61AC6">
              <w:t>CL003: Eliminar Cliente</w:t>
            </w:r>
          </w:p>
          <w:p w14:paraId="7DE94915" w14:textId="77777777" w:rsidR="00FD4814" w:rsidRPr="00D61AC6" w:rsidRDefault="00FD4814" w:rsidP="000609EA">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0609EA">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0609EA">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0609EA">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0609EA">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0609EA">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0609EA">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0609EA">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0609EA">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0609EA">
            <w:pPr>
              <w:pStyle w:val="Prrafodelista"/>
              <w:numPr>
                <w:ilvl w:val="0"/>
                <w:numId w:val="5"/>
              </w:numPr>
              <w:spacing w:after="0" w:line="240" w:lineRule="auto"/>
            </w:pPr>
            <w:r>
              <w:t>RE005: Crear Ranking de Casos</w:t>
            </w:r>
          </w:p>
          <w:p w14:paraId="354E83D3" w14:textId="4D60495A" w:rsidR="00D61AC6" w:rsidRDefault="00D61AC6" w:rsidP="000609EA">
            <w:pPr>
              <w:pStyle w:val="Prrafodelista"/>
              <w:numPr>
                <w:ilvl w:val="0"/>
                <w:numId w:val="5"/>
              </w:numPr>
              <w:spacing w:after="0" w:line="240" w:lineRule="auto"/>
            </w:pPr>
            <w:r>
              <w:t>RE006: Crear Ranking de Sectores</w:t>
            </w:r>
          </w:p>
          <w:p w14:paraId="0047129C" w14:textId="4A7A7513" w:rsidR="00FD4814" w:rsidRPr="00D61AC6" w:rsidRDefault="00D61AC6" w:rsidP="000609EA">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77777777" w:rsidR="00FD4814" w:rsidRDefault="00FD4814" w:rsidP="000609EA">
            <w:pPr>
              <w:pStyle w:val="Prrafodelista"/>
              <w:numPr>
                <w:ilvl w:val="0"/>
                <w:numId w:val="7"/>
              </w:numPr>
              <w:spacing w:after="0" w:line="240" w:lineRule="auto"/>
            </w:pPr>
            <w:r>
              <w:t>FA001: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59E86739" w:rsidR="007C7BA5" w:rsidRDefault="007C7BA5" w:rsidP="000609EA">
            <w:pPr>
              <w:pStyle w:val="Prrafodelista"/>
              <w:numPr>
                <w:ilvl w:val="0"/>
                <w:numId w:val="12"/>
              </w:numPr>
              <w:spacing w:after="0" w:line="240" w:lineRule="auto"/>
            </w:pPr>
            <w:r>
              <w:t>CU002: Registrar Evento Bitácora</w:t>
            </w:r>
          </w:p>
          <w:p w14:paraId="43CCEDD1" w14:textId="54241138" w:rsidR="00790FC0" w:rsidRDefault="00790FC0" w:rsidP="000609EA">
            <w:pPr>
              <w:pStyle w:val="Prrafodelista"/>
              <w:numPr>
                <w:ilvl w:val="0"/>
                <w:numId w:val="12"/>
              </w:numPr>
              <w:spacing w:after="0" w:line="240" w:lineRule="auto"/>
            </w:pPr>
            <w:r>
              <w:t>CU003: Gestión de Errores</w:t>
            </w:r>
          </w:p>
          <w:p w14:paraId="581E14E4" w14:textId="66C44703" w:rsidR="007C7BA5" w:rsidRDefault="007C7BA5"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18201882" w14:textId="77777777" w:rsidR="00FD4814" w:rsidRDefault="00FD4814" w:rsidP="009600A6">
      <w:pPr>
        <w:jc w:val="both"/>
        <w:rPr>
          <w:rFonts w:eastAsia="Times New Roman" w:cs="Tahoma"/>
          <w:b/>
          <w:bCs/>
          <w:color w:val="000000"/>
          <w:sz w:val="28"/>
          <w:lang w:eastAsia="en-US"/>
        </w:rPr>
      </w:pPr>
    </w:p>
    <w:p w14:paraId="61E26DB2" w14:textId="3745A1EC" w:rsidR="00234CA3" w:rsidRDefault="00234CA3" w:rsidP="00234CA3"/>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5" w:name="_Toc392953024"/>
      <w:bookmarkStart w:id="96" w:name="_Toc488595889"/>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5"/>
      <w:bookmarkEnd w:id="96"/>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p>
    <w:p w14:paraId="34C0E861" w14:textId="767664D3" w:rsidR="006B264A" w:rsidRDefault="006B264A" w:rsidP="006B264A"/>
    <w:p w14:paraId="3706E093" w14:textId="1A3B6A6E" w:rsidR="00E97111" w:rsidRPr="00E97111"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t>Diagrama</w:t>
      </w:r>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r w:rsidRPr="00E97111">
        <w:rPr>
          <w:rFonts w:ascii="Arial" w:hAnsi="Arial" w:cs="Arial"/>
          <w:i w:val="0"/>
          <w:color w:val="548DD4" w:themeColor="text2" w:themeTint="99"/>
        </w:rPr>
        <w:t>Especificación</w:t>
      </w:r>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3076"/>
        <w:gridCol w:w="6309"/>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77777777"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Empleado ingresa el Usuario.</w:t>
            </w:r>
          </w:p>
          <w:p w14:paraId="0D547343"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ingresa la Contraseña.</w:t>
            </w:r>
          </w:p>
          <w:p w14:paraId="7BD67A79"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6578D80C" w14:textId="5411C437" w:rsidR="00EB66F2" w:rsidRDefault="00EB66F2" w:rsidP="006B264A"/>
    <w:p w14:paraId="48A14D8B" w14:textId="7BB6228D" w:rsidR="00E85612"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t>Diagrama de Secuencia</w:t>
      </w:r>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D5162FE" w:rsidR="00A15761" w:rsidRDefault="00A15761" w:rsidP="006B264A"/>
    <w:p w14:paraId="164F8E4E" w14:textId="6831DF3D" w:rsidR="00A15761" w:rsidRPr="00E97111"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2DEC8535" w14:textId="2E2E4E91"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p>
    <w:p w14:paraId="62DA86D8" w14:textId="4B1F4A17" w:rsidR="0095005D" w:rsidRDefault="0095005D" w:rsidP="0095005D">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t>Diagrama</w:t>
      </w:r>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r w:rsidRPr="00E97111">
        <w:rPr>
          <w:rFonts w:ascii="Arial" w:hAnsi="Arial" w:cs="Arial"/>
          <w:i w:val="0"/>
          <w:color w:val="548DD4" w:themeColor="text2" w:themeTint="99"/>
        </w:rPr>
        <w:t>Especificación</w:t>
      </w:r>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3076"/>
        <w:gridCol w:w="6309"/>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7777777" w:rsidR="0095005D" w:rsidRDefault="0095005D" w:rsidP="0095005D"/>
    <w:p w14:paraId="4456B02D" w14:textId="77777777" w:rsidR="0095005D" w:rsidRDefault="0095005D" w:rsidP="0095005D">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Secuencia</w:t>
      </w:r>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4944056D" w:rsidR="00391F1B" w:rsidRDefault="00391F1B" w:rsidP="006B264A"/>
    <w:p w14:paraId="1B8871F3" w14:textId="77777777" w:rsidR="00391F1B" w:rsidRPr="00E97111" w:rsidRDefault="00391F1B" w:rsidP="00391F1B">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5A5CAF0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007942BB">
        <w:rPr>
          <w:rFonts w:ascii="Arial" w:hAnsi="Arial" w:cs="Arial"/>
          <w:color w:val="548DD4" w:themeColor="text2" w:themeTint="99"/>
          <w:sz w:val="24"/>
          <w:szCs w:val="26"/>
        </w:rPr>
        <w:t>CASO DE USO – CU</w:t>
      </w:r>
      <w:r w:rsidRPr="009F4DC9">
        <w:rPr>
          <w:rFonts w:ascii="Arial" w:hAnsi="Arial" w:cs="Arial"/>
          <w:color w:val="548DD4" w:themeColor="text2" w:themeTint="99"/>
          <w:sz w:val="24"/>
          <w:szCs w:val="26"/>
        </w:rPr>
        <w:t>00</w:t>
      </w:r>
      <w:r w:rsidR="007942BB">
        <w:rPr>
          <w:rFonts w:ascii="Arial" w:hAnsi="Arial" w:cs="Arial"/>
          <w:color w:val="548DD4" w:themeColor="text2" w:themeTint="99"/>
          <w:sz w:val="24"/>
          <w:szCs w:val="26"/>
        </w:rPr>
        <w:t>4</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p>
    <w:p w14:paraId="16C39423" w14:textId="77777777" w:rsidR="002069C6" w:rsidRPr="002069C6" w:rsidRDefault="002069C6" w:rsidP="002069C6"/>
    <w:p w14:paraId="26242A19" w14:textId="71F9D85A" w:rsidR="00EC6F67" w:rsidRDefault="00EC6F67" w:rsidP="002069C6">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18EDDD5F" w14:textId="0C659ED1" w:rsidR="002069C6" w:rsidRDefault="002069C6" w:rsidP="002069C6"/>
    <w:p w14:paraId="318A7EF6" w14:textId="41497EAE" w:rsidR="002069C6" w:rsidRDefault="002069C6" w:rsidP="002069C6">
      <w:r w:rsidRPr="002069C6">
        <w:rPr>
          <w:noProof/>
          <w:lang w:eastAsia="es-AR"/>
        </w:rPr>
        <w:drawing>
          <wp:inline distT="0" distB="0" distL="0" distR="0" wp14:anchorId="5C62DF0E" wp14:editId="59EF02C1">
            <wp:extent cx="1280160" cy="238506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158C8584" w:rsidR="002069C6" w:rsidRDefault="002069C6" w:rsidP="002069C6"/>
    <w:p w14:paraId="4AEAE5D4" w14:textId="7595FBF3" w:rsidR="00BC4F80" w:rsidRDefault="00BC4F80" w:rsidP="002069C6"/>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184CE9F2" w:rsidR="00BC4F80" w:rsidRDefault="00BC4F80" w:rsidP="002069C6"/>
    <w:p w14:paraId="59B79B31" w14:textId="2F138109" w:rsidR="00BC4F80" w:rsidRDefault="00BC4F80" w:rsidP="002069C6"/>
    <w:p w14:paraId="1A4A095E" w14:textId="6ACDB76D" w:rsidR="00BC4F80" w:rsidRDefault="00BC4F80" w:rsidP="002069C6"/>
    <w:p w14:paraId="7102CABA" w14:textId="1EA5E93F" w:rsidR="00BC4F80" w:rsidRDefault="00BC4F80" w:rsidP="002069C6"/>
    <w:p w14:paraId="5DF1C76A" w14:textId="6C22E2FB" w:rsidR="00BC4F80" w:rsidRDefault="00BC4F80" w:rsidP="002069C6">
      <w:pPr>
        <w:pStyle w:val="Ttulo3"/>
        <w:spacing w:after="240"/>
      </w:pPr>
      <w:bookmarkStart w:id="97" w:name="_Toc403286453"/>
      <w:r w:rsidRPr="00281085">
        <w:lastRenderedPageBreak/>
        <w:t>F</w:t>
      </w:r>
      <w:r>
        <w:t>I</w:t>
      </w:r>
      <w:r w:rsidRPr="00281085">
        <w:t>001: Crear Familia</w:t>
      </w:r>
      <w:bookmarkEnd w:id="97"/>
    </w:p>
    <w:p w14:paraId="22FAF29C" w14:textId="40F0C442" w:rsidR="00BC4F80" w:rsidRDefault="00BC4F80" w:rsidP="002069C6"/>
    <w:p w14:paraId="06BDC669" w14:textId="77777777" w:rsidR="00BC4F80" w:rsidRPr="00281085" w:rsidRDefault="00BC4F80" w:rsidP="00BC4F80">
      <w:pPr>
        <w:jc w:val="center"/>
      </w:pPr>
      <w:r w:rsidRPr="00281085">
        <w:rPr>
          <w:noProof/>
          <w:lang w:eastAsia="es-AR"/>
        </w:rPr>
        <w:drawing>
          <wp:inline distT="0" distB="0" distL="0" distR="0" wp14:anchorId="47D4E467" wp14:editId="4D4B21C1">
            <wp:extent cx="4267200" cy="1447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720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679AD001"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77777777" w:rsidR="00BC4F80" w:rsidRPr="00281085" w:rsidRDefault="00BC4F80" w:rsidP="00EF0864">
            <w:pPr>
              <w:spacing w:after="0"/>
              <w:rPr>
                <w:rFonts w:ascii="Arial" w:eastAsia="Times New Roman" w:hAnsi="Arial" w:cs="Arial"/>
              </w:rPr>
            </w:pPr>
            <w:r>
              <w:t>FI</w:t>
            </w:r>
            <w:r w:rsidRPr="00281085">
              <w:t>001</w:t>
            </w:r>
          </w:p>
        </w:tc>
      </w:tr>
      <w:tr w:rsidR="00BC4F80" w:rsidRPr="00281085" w14:paraId="299D7425"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EF0864">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7685D022"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EF0864">
            <w:pPr>
              <w:spacing w:after="0"/>
              <w:rPr>
                <w:b/>
              </w:rPr>
            </w:pPr>
            <w:r w:rsidRPr="00281085">
              <w:rPr>
                <w:b/>
              </w:rPr>
              <w:t>DESCRIPCION</w:t>
            </w:r>
          </w:p>
        </w:tc>
      </w:tr>
      <w:tr w:rsidR="00BC4F80" w:rsidRPr="00281085" w14:paraId="2938A918"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EF0864">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555C5C06"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55B42E31"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77777777" w:rsidR="00BC4F80" w:rsidRPr="00281085" w:rsidRDefault="00BC4F80" w:rsidP="000609EA">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Agregar”.</w:t>
            </w:r>
          </w:p>
          <w:p w14:paraId="67F660BB"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completa el Nombre de la Familia.</w:t>
            </w:r>
          </w:p>
          <w:p w14:paraId="33F26C9D"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selecciona los módulos a los cuales tendrá acceso dicha Familia.</w:t>
            </w:r>
          </w:p>
          <w:p w14:paraId="763D9561"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Guardar”.</w:t>
            </w:r>
          </w:p>
          <w:p w14:paraId="33989BFB"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0609EA">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0609EA">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0609EA">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0609EA">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p w14:paraId="428BC5A0" w14:textId="77777777" w:rsidR="00BC4F80" w:rsidRPr="00281085" w:rsidRDefault="00BC4F80" w:rsidP="000609EA">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guarda la Familia.</w:t>
            </w:r>
          </w:p>
          <w:p w14:paraId="07296E8F" w14:textId="77777777" w:rsidR="00BC4F80" w:rsidRPr="00281085" w:rsidRDefault="00BC4F80" w:rsidP="000609EA">
            <w:pPr>
              <w:pStyle w:val="Prrafodelista"/>
              <w:numPr>
                <w:ilvl w:val="0"/>
                <w:numId w:val="14"/>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7777777" w:rsidR="00BC4F80" w:rsidRPr="00281085" w:rsidRDefault="00BC4F80" w:rsidP="00BC4F80">
      <w:r w:rsidRPr="00281085">
        <w:br w:type="page"/>
      </w:r>
    </w:p>
    <w:p w14:paraId="338ACC95" w14:textId="77777777" w:rsidR="00BC4F80" w:rsidRPr="00281085" w:rsidRDefault="00BC4F80" w:rsidP="00BC4F80">
      <w:pPr>
        <w:pStyle w:val="Ttulo3"/>
        <w:spacing w:after="240"/>
      </w:pPr>
      <w:bookmarkStart w:id="98" w:name="_Toc403286454"/>
      <w:r w:rsidRPr="00281085">
        <w:lastRenderedPageBreak/>
        <w:t>BI001: Filtrar Bitácora</w:t>
      </w:r>
      <w:bookmarkEnd w:id="98"/>
    </w:p>
    <w:p w14:paraId="6ED745B2" w14:textId="77777777" w:rsidR="00BC4F80" w:rsidRPr="00281085" w:rsidRDefault="00BC4F80" w:rsidP="00BC4F80">
      <w:pPr>
        <w:jc w:val="center"/>
      </w:pPr>
      <w:r w:rsidRPr="00281085">
        <w:rPr>
          <w:noProof/>
          <w:lang w:eastAsia="es-AR"/>
        </w:rPr>
        <w:drawing>
          <wp:inline distT="0" distB="0" distL="0" distR="0" wp14:anchorId="565AB6E3" wp14:editId="71271122">
            <wp:extent cx="4200525" cy="1447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005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0D9871C3"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77777777" w:rsidR="00BC4F80" w:rsidRPr="00281085" w:rsidRDefault="00BC4F80" w:rsidP="00EF0864">
            <w:pPr>
              <w:spacing w:after="0"/>
              <w:rPr>
                <w:rFonts w:ascii="Arial" w:eastAsia="Times New Roman" w:hAnsi="Arial" w:cs="Arial"/>
              </w:rPr>
            </w:pPr>
            <w:r w:rsidRPr="00281085">
              <w:t>ID001</w:t>
            </w:r>
          </w:p>
        </w:tc>
      </w:tr>
      <w:tr w:rsidR="00BC4F80" w:rsidRPr="00281085" w14:paraId="17CCD008"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77777777" w:rsidR="00BC4F80" w:rsidRPr="00281085" w:rsidRDefault="00BC4F80" w:rsidP="00EF0864">
            <w:pPr>
              <w:spacing w:after="0"/>
              <w:rPr>
                <w:rFonts w:ascii="Calibri" w:eastAsia="Calibri" w:hAnsi="Calibri" w:cs="Times New Roman"/>
                <w:color w:val="000000" w:themeColor="text1"/>
                <w:kern w:val="24"/>
              </w:rPr>
            </w:pPr>
            <w:r w:rsidRPr="00281085">
              <w:t>Crear Idioma</w:t>
            </w:r>
          </w:p>
        </w:tc>
      </w:tr>
      <w:tr w:rsidR="00BC4F80" w:rsidRPr="00281085" w14:paraId="4FEFD898"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3F6CDD96"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EF0864">
            <w:pPr>
              <w:spacing w:after="0"/>
              <w:rPr>
                <w:b/>
              </w:rPr>
            </w:pPr>
            <w:r w:rsidRPr="00281085">
              <w:rPr>
                <w:b/>
              </w:rPr>
              <w:t>DESCRIPCION</w:t>
            </w:r>
          </w:p>
        </w:tc>
      </w:tr>
      <w:tr w:rsidR="00BC4F80" w:rsidRPr="00281085" w14:paraId="43741E47"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77777777" w:rsidR="00BC4F80" w:rsidRPr="00281085" w:rsidRDefault="00BC4F80" w:rsidP="00EF0864">
            <w:pPr>
              <w:spacing w:after="0"/>
            </w:pPr>
            <w:r w:rsidRPr="00281085">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04629A46"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0440EDD5"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77777777"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Botón de “Bitacora”.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completa la fecha desde la cual desea buscar.</w:t>
            </w:r>
          </w:p>
          <w:p w14:paraId="57E94666"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elado completa la fecha hasta la cual desea buscar.</w:t>
            </w:r>
          </w:p>
          <w:p w14:paraId="2B3E8D39"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completa el Empleado por el cual desea buscar.</w:t>
            </w:r>
          </w:p>
          <w:p w14:paraId="19BC9934"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77777777" w:rsidR="00BC4F80" w:rsidRPr="00281085" w:rsidRDefault="00BC4F80" w:rsidP="00BC4F80"/>
    <w:p w14:paraId="1DC65677" w14:textId="77777777" w:rsidR="00BC4F80" w:rsidRPr="00281085" w:rsidRDefault="00BC4F80" w:rsidP="00BC4F80">
      <w:r w:rsidRPr="00281085">
        <w:br w:type="page"/>
      </w:r>
    </w:p>
    <w:p w14:paraId="5CEFE0EE" w14:textId="77777777" w:rsidR="00BC4F80" w:rsidRPr="00281085" w:rsidRDefault="00BC4F80" w:rsidP="00BC4F80">
      <w:r w:rsidRPr="00281085">
        <w:rPr>
          <w:noProof/>
          <w:lang w:eastAsia="es-AR"/>
        </w:rPr>
        <w:lastRenderedPageBreak/>
        <w:drawing>
          <wp:inline distT="0" distB="0" distL="0" distR="0" wp14:anchorId="02C92A0F" wp14:editId="7A5F39B8">
            <wp:extent cx="5760085" cy="234188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341880"/>
                    </a:xfrm>
                    <a:prstGeom prst="rect">
                      <a:avLst/>
                    </a:prstGeom>
                  </pic:spPr>
                </pic:pic>
              </a:graphicData>
            </a:graphic>
          </wp:inline>
        </w:drawing>
      </w:r>
    </w:p>
    <w:p w14:paraId="7994F229" w14:textId="77777777" w:rsidR="00BC4F80" w:rsidRDefault="00BC4F80" w:rsidP="00BC4F80"/>
    <w:p w14:paraId="621AF7B8" w14:textId="77777777" w:rsidR="00BC4F80" w:rsidRDefault="00BC4F80" w:rsidP="00BC4F80">
      <w:r>
        <w:t>Un ejemplo en código fuente de cómo se filtra en la capa de Datos:</w:t>
      </w:r>
    </w:p>
    <w:bookmarkStart w:id="99" w:name="_MON_1466675925"/>
    <w:bookmarkEnd w:id="99"/>
    <w:p w14:paraId="3F9E2C2E" w14:textId="77777777" w:rsidR="00BC4F80" w:rsidRDefault="00BC4F80" w:rsidP="00BC4F80">
      <w:r>
        <w:object w:dxaOrig="8504" w:dyaOrig="3070" w14:anchorId="3C6EEE6E">
          <v:shape id="_x0000_i1371" type="#_x0000_t75" style="width:425.4pt;height:153.6pt" o:ole="">
            <v:imagedata r:id="rId28" o:title=""/>
          </v:shape>
          <o:OLEObject Type="Embed" ProgID="Word.OpenDocumentText.12" ShapeID="_x0000_i1371" DrawAspect="Content" ObjectID="_1562365968"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77777777" w:rsidR="00BC4F80" w:rsidRPr="00281085" w:rsidRDefault="00BC4F80" w:rsidP="00BC4F80">
      <w:r w:rsidRPr="00281085">
        <w:br w:type="page"/>
      </w:r>
    </w:p>
    <w:p w14:paraId="5264862F" w14:textId="21DD1C16" w:rsidR="00BC4F80" w:rsidRDefault="00BC4F80" w:rsidP="00BC4F80">
      <w:r w:rsidRPr="00281085">
        <w:rPr>
          <w:noProof/>
          <w:lang w:eastAsia="es-AR"/>
        </w:rPr>
        <w:lastRenderedPageBreak/>
        <w:drawing>
          <wp:inline distT="0" distB="0" distL="0" distR="0" wp14:anchorId="3236317F" wp14:editId="6415A409">
            <wp:extent cx="5760085" cy="701103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7011035"/>
                    </a:xfrm>
                    <a:prstGeom prst="rect">
                      <a:avLst/>
                    </a:prstGeom>
                  </pic:spPr>
                </pic:pic>
              </a:graphicData>
            </a:graphic>
          </wp:inline>
        </w:drawing>
      </w:r>
    </w:p>
    <w:p w14:paraId="3FFA3573" w14:textId="77777777" w:rsidR="00BC4F80" w:rsidRPr="00281085" w:rsidRDefault="00BC4F80" w:rsidP="00BC4F80">
      <w:pPr>
        <w:pStyle w:val="Ttulo2"/>
      </w:pPr>
      <w:bookmarkStart w:id="100" w:name="_Toc403286461"/>
      <w:r w:rsidRPr="00281085">
        <w:lastRenderedPageBreak/>
        <w:t>Gestión de Multilenguaje</w:t>
      </w:r>
      <w:bookmarkEnd w:id="100"/>
    </w:p>
    <w:p w14:paraId="7CE14741" w14:textId="77777777" w:rsidR="00BC4F80" w:rsidRPr="00281085" w:rsidRDefault="00BC4F80" w:rsidP="00BC4F80">
      <w:pPr>
        <w:pStyle w:val="Ttulo3"/>
      </w:pPr>
      <w:bookmarkStart w:id="101" w:name="_Toc403286462"/>
      <w:r w:rsidRPr="00281085">
        <w:t>Diagrama de Clases Parcial</w:t>
      </w:r>
      <w:bookmarkEnd w:id="101"/>
    </w:p>
    <w:p w14:paraId="69777794" w14:textId="77777777" w:rsidR="00BC4F80" w:rsidRPr="00281085" w:rsidRDefault="00BC4F80" w:rsidP="00BC4F80">
      <w:pPr>
        <w:jc w:val="center"/>
        <w:rPr>
          <w:rFonts w:asciiTheme="majorHAnsi" w:eastAsiaTheme="majorEastAsia" w:hAnsiTheme="majorHAnsi" w:cstheme="majorBidi"/>
          <w:color w:val="243F60" w:themeColor="accent1" w:themeShade="7F"/>
          <w:sz w:val="24"/>
          <w:szCs w:val="24"/>
        </w:rPr>
      </w:pPr>
      <w:r w:rsidRPr="00281085">
        <w:rPr>
          <w:noProof/>
          <w:lang w:eastAsia="es-AR"/>
        </w:rPr>
        <w:lastRenderedPageBreak/>
        <w:drawing>
          <wp:inline distT="0" distB="0" distL="0" distR="0" wp14:anchorId="1E62D1FA" wp14:editId="501E1ECA">
            <wp:extent cx="4210050" cy="740092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10050" cy="7400925"/>
                    </a:xfrm>
                    <a:prstGeom prst="rect">
                      <a:avLst/>
                    </a:prstGeom>
                  </pic:spPr>
                </pic:pic>
              </a:graphicData>
            </a:graphic>
          </wp:inline>
        </w:drawing>
      </w:r>
      <w:r w:rsidRPr="00281085">
        <w:br w:type="page"/>
      </w:r>
    </w:p>
    <w:p w14:paraId="2733696B" w14:textId="77777777" w:rsidR="00BC4F80" w:rsidRPr="00281085" w:rsidRDefault="00BC4F80" w:rsidP="00BC4F80">
      <w:pPr>
        <w:pStyle w:val="Ttulo3"/>
        <w:spacing w:after="240"/>
      </w:pPr>
      <w:bookmarkStart w:id="102" w:name="_Toc403286463"/>
      <w:r w:rsidRPr="00281085">
        <w:lastRenderedPageBreak/>
        <w:t>ID001: Crear Idioma</w:t>
      </w:r>
      <w:bookmarkEnd w:id="102"/>
    </w:p>
    <w:p w14:paraId="7A6002FD" w14:textId="77777777" w:rsidR="00BC4F80" w:rsidRPr="00281085" w:rsidRDefault="00BC4F80" w:rsidP="00BC4F80">
      <w:pPr>
        <w:jc w:val="center"/>
      </w:pPr>
      <w:r w:rsidRPr="00281085">
        <w:rPr>
          <w:noProof/>
          <w:lang w:eastAsia="es-AR"/>
        </w:rPr>
        <w:drawing>
          <wp:inline distT="0" distB="0" distL="0" distR="0" wp14:anchorId="2E90035A" wp14:editId="65DD509C">
            <wp:extent cx="4124325" cy="14478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243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5350B540"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281085" w:rsidRDefault="00BC4F80" w:rsidP="00EF0864">
            <w:pPr>
              <w:spacing w:after="0"/>
              <w:rPr>
                <w:rFonts w:ascii="Arial" w:eastAsia="Times New Roman" w:hAnsi="Arial" w:cs="Arial"/>
              </w:rPr>
            </w:pPr>
            <w:r w:rsidRPr="00281085">
              <w:t>ID001</w:t>
            </w:r>
          </w:p>
        </w:tc>
      </w:tr>
      <w:tr w:rsidR="00BC4F80" w:rsidRPr="00281085" w14:paraId="48180A70"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281085" w:rsidRDefault="00BC4F80" w:rsidP="00EF0864">
            <w:pPr>
              <w:spacing w:after="0"/>
              <w:rPr>
                <w:rFonts w:ascii="Calibri" w:eastAsia="Calibri" w:hAnsi="Calibri" w:cs="Times New Roman"/>
                <w:color w:val="000000" w:themeColor="text1"/>
                <w:kern w:val="24"/>
              </w:rPr>
            </w:pPr>
            <w:r w:rsidRPr="00281085">
              <w:t>Crear Idioma</w:t>
            </w:r>
          </w:p>
        </w:tc>
      </w:tr>
      <w:tr w:rsidR="00BC4F80" w:rsidRPr="00281085" w14:paraId="1FAD0955"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0F7375FE"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281085" w:rsidRDefault="00BC4F80" w:rsidP="00EF0864">
            <w:pPr>
              <w:spacing w:after="0"/>
              <w:rPr>
                <w:b/>
              </w:rPr>
            </w:pPr>
            <w:r w:rsidRPr="00281085">
              <w:rPr>
                <w:b/>
              </w:rPr>
              <w:t>DESCRIPCION</w:t>
            </w:r>
          </w:p>
        </w:tc>
      </w:tr>
      <w:tr w:rsidR="00BC4F80" w:rsidRPr="00281085" w14:paraId="30BF3DF9"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777777" w:rsidR="00BC4F80" w:rsidRPr="00281085" w:rsidRDefault="00BC4F80" w:rsidP="00EF0864">
            <w:pPr>
              <w:spacing w:after="0"/>
            </w:pPr>
            <w:r w:rsidRPr="00281085">
              <w:t>El Empleado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281085" w14:paraId="68AF2DD2"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2D355129"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0B16F7DF"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3E518382"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77777777" w:rsidR="00BC4F80" w:rsidRPr="00281085" w:rsidRDefault="00BC4F80" w:rsidP="000609EA">
            <w:pPr>
              <w:pStyle w:val="Prrafodelista"/>
              <w:numPr>
                <w:ilvl w:val="0"/>
                <w:numId w:val="16"/>
              </w:num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Botón de “Idiom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47A5CBD6"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Idiomas.</w:t>
            </w:r>
          </w:p>
          <w:p w14:paraId="3E89BE36"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Agregar”.</w:t>
            </w:r>
          </w:p>
          <w:p w14:paraId="455305EB"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l Idioma.</w:t>
            </w:r>
          </w:p>
          <w:p w14:paraId="1D16DC38"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completa el Nombre del Idioma.</w:t>
            </w:r>
          </w:p>
          <w:p w14:paraId="110B0DA3"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completa una por una las palabras / frases a traducir.</w:t>
            </w:r>
          </w:p>
          <w:p w14:paraId="7016F004"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Guardar”.</w:t>
            </w:r>
          </w:p>
          <w:p w14:paraId="3B02C66F"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el Idiom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74836943" w14:textId="77777777" w:rsidR="00BC4F80" w:rsidRPr="00281085" w:rsidRDefault="00BC4F80" w:rsidP="000609EA">
            <w:pPr>
              <w:pStyle w:val="Prrafodelista"/>
              <w:numPr>
                <w:ilvl w:val="1"/>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706A207B" w14:textId="77777777" w:rsidR="00BC4F80" w:rsidRPr="00281085" w:rsidRDefault="00BC4F80" w:rsidP="000609EA">
            <w:pPr>
              <w:pStyle w:val="Prrafodelista"/>
              <w:numPr>
                <w:ilvl w:val="2"/>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326CF350" w14:textId="77777777" w:rsidR="00BC4F80" w:rsidRPr="00281085" w:rsidRDefault="00BC4F80" w:rsidP="000609EA">
            <w:pPr>
              <w:pStyle w:val="Prrafodelista"/>
              <w:numPr>
                <w:ilvl w:val="1"/>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18BF1BCE" w14:textId="77777777" w:rsidR="00BC4F80" w:rsidRPr="00281085" w:rsidRDefault="00BC4F80" w:rsidP="000609EA">
            <w:pPr>
              <w:pStyle w:val="Prrafodelista"/>
              <w:numPr>
                <w:ilvl w:val="2"/>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p w14:paraId="769A7C35"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el Idioma.</w:t>
            </w:r>
          </w:p>
          <w:p w14:paraId="1F9BFD4F" w14:textId="77777777" w:rsidR="00BC4F80" w:rsidRPr="00281085" w:rsidRDefault="00BC4F80" w:rsidP="000609EA">
            <w:pPr>
              <w:pStyle w:val="Prrafodelista"/>
              <w:numPr>
                <w:ilvl w:val="0"/>
                <w:numId w:val="16"/>
              </w:num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Idiomas.</w:t>
            </w:r>
          </w:p>
        </w:tc>
      </w:tr>
    </w:tbl>
    <w:p w14:paraId="582EFAD3" w14:textId="77777777" w:rsidR="00BC4F80" w:rsidRPr="00281085" w:rsidRDefault="00BC4F80" w:rsidP="00BC4F80"/>
    <w:p w14:paraId="1D59605F" w14:textId="77777777" w:rsidR="00BC4F80" w:rsidRPr="00281085" w:rsidRDefault="00BC4F80" w:rsidP="00BC4F80">
      <w:r w:rsidRPr="00281085">
        <w:br w:type="page"/>
      </w:r>
    </w:p>
    <w:p w14:paraId="08D2EFB0" w14:textId="77777777" w:rsidR="00BC4F80" w:rsidRPr="00281085" w:rsidRDefault="00BC4F80" w:rsidP="00BC4F80">
      <w:r w:rsidRPr="00281085">
        <w:rPr>
          <w:noProof/>
          <w:lang w:eastAsia="es-AR"/>
        </w:rPr>
        <w:lastRenderedPageBreak/>
        <w:drawing>
          <wp:inline distT="0" distB="0" distL="0" distR="0" wp14:anchorId="766A645C" wp14:editId="6A9908A4">
            <wp:extent cx="5760085" cy="6375400"/>
            <wp:effectExtent l="0" t="0" r="0" b="6350"/>
            <wp:docPr id="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6375400"/>
                    </a:xfrm>
                    <a:prstGeom prst="rect">
                      <a:avLst/>
                    </a:prstGeom>
                  </pic:spPr>
                </pic:pic>
              </a:graphicData>
            </a:graphic>
          </wp:inline>
        </w:drawing>
      </w:r>
      <w:r w:rsidRPr="00281085">
        <w:br w:type="page"/>
      </w:r>
    </w:p>
    <w:p w14:paraId="1F41D7E1" w14:textId="77777777" w:rsidR="00BC4F80" w:rsidRPr="00281085" w:rsidRDefault="00BC4F80" w:rsidP="00BC4F80">
      <w:pPr>
        <w:pStyle w:val="Ttulo3"/>
      </w:pPr>
      <w:bookmarkStart w:id="103" w:name="_Toc403286464"/>
      <w:r w:rsidRPr="00281085">
        <w:lastRenderedPageBreak/>
        <w:t>ID002: Cambiar Idioma</w:t>
      </w:r>
      <w:bookmarkEnd w:id="103"/>
    </w:p>
    <w:p w14:paraId="3C039B45" w14:textId="77777777" w:rsidR="00BC4F80" w:rsidRPr="00281085" w:rsidRDefault="00BC4F80" w:rsidP="00BC4F80">
      <w:pPr>
        <w:jc w:val="center"/>
      </w:pPr>
      <w:r w:rsidRPr="00281085">
        <w:rPr>
          <w:noProof/>
          <w:lang w:eastAsia="es-AR"/>
        </w:rPr>
        <w:drawing>
          <wp:inline distT="0" distB="0" distL="0" distR="0" wp14:anchorId="0BED7916" wp14:editId="304AFDFC">
            <wp:extent cx="4305300" cy="1447800"/>
            <wp:effectExtent l="0" t="0" r="0" b="0"/>
            <wp:docPr id="4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1532DBCE"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281085" w:rsidRDefault="00BC4F80" w:rsidP="00EF0864">
            <w:pPr>
              <w:spacing w:after="0"/>
              <w:rPr>
                <w:rFonts w:ascii="Arial" w:eastAsia="Times New Roman" w:hAnsi="Arial" w:cs="Arial"/>
              </w:rPr>
            </w:pPr>
            <w:r w:rsidRPr="00281085">
              <w:t>ID001</w:t>
            </w:r>
          </w:p>
        </w:tc>
      </w:tr>
      <w:tr w:rsidR="00BC4F80" w:rsidRPr="00281085" w14:paraId="142A5F6D"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281085" w:rsidRDefault="00BC4F80" w:rsidP="00EF0864">
            <w:pPr>
              <w:spacing w:after="0"/>
              <w:rPr>
                <w:rFonts w:ascii="Calibri" w:eastAsia="Calibri" w:hAnsi="Calibri" w:cs="Times New Roman"/>
                <w:color w:val="000000" w:themeColor="text1"/>
                <w:kern w:val="24"/>
              </w:rPr>
            </w:pPr>
            <w:r w:rsidRPr="00281085">
              <w:t>Crear Idioma</w:t>
            </w:r>
          </w:p>
        </w:tc>
      </w:tr>
      <w:tr w:rsidR="00BC4F80" w:rsidRPr="00281085" w14:paraId="1291776F"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12BC2C0D"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281085" w:rsidRDefault="00BC4F80" w:rsidP="00EF0864">
            <w:pPr>
              <w:spacing w:after="0"/>
              <w:rPr>
                <w:b/>
              </w:rPr>
            </w:pPr>
            <w:r w:rsidRPr="00281085">
              <w:rPr>
                <w:b/>
              </w:rPr>
              <w:t>DESCRIPCION</w:t>
            </w:r>
          </w:p>
        </w:tc>
      </w:tr>
      <w:tr w:rsidR="00BC4F80" w:rsidRPr="00281085" w14:paraId="13E33D94"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77777777" w:rsidR="00BC4F80" w:rsidRPr="00281085" w:rsidRDefault="00BC4F80" w:rsidP="00EF0864">
            <w:pPr>
              <w:spacing w:after="0"/>
            </w:pPr>
            <w:r w:rsidRPr="00281085">
              <w:t>El Empleado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281085" w14:paraId="6F066478"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6E3C3D41"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5B927484"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4B3C222A"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77777777" w:rsidR="00BC4F80" w:rsidRPr="00281085" w:rsidRDefault="00BC4F80" w:rsidP="000609EA">
            <w:pPr>
              <w:pStyle w:val="Prrafodelista"/>
              <w:numPr>
                <w:ilvl w:val="0"/>
                <w:numId w:val="17"/>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Botón de “Configurar”.</w:t>
            </w:r>
          </w:p>
          <w:p w14:paraId="629D8B1C" w14:textId="77777777" w:rsidR="00BC4F80" w:rsidRPr="00281085" w:rsidRDefault="00BC4F80" w:rsidP="000609EA">
            <w:pPr>
              <w:pStyle w:val="Prrafodelista"/>
              <w:numPr>
                <w:ilvl w:val="0"/>
                <w:numId w:val="17"/>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spliega una lista de idiomas soportados.</w:t>
            </w:r>
          </w:p>
          <w:p w14:paraId="50EEA469" w14:textId="77777777" w:rsidR="00BC4F80" w:rsidRPr="00281085" w:rsidRDefault="00BC4F80" w:rsidP="000609EA">
            <w:pPr>
              <w:pStyle w:val="Prrafodelista"/>
              <w:numPr>
                <w:ilvl w:val="0"/>
                <w:numId w:val="17"/>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hace clic en el Idioma de su preferencia.</w:t>
            </w:r>
          </w:p>
          <w:p w14:paraId="6E2637EB" w14:textId="77777777" w:rsidR="00BC4F80" w:rsidRPr="00281085" w:rsidRDefault="00BC4F80" w:rsidP="000609EA">
            <w:pPr>
              <w:pStyle w:val="Prrafodelista"/>
              <w:numPr>
                <w:ilvl w:val="0"/>
                <w:numId w:val="17"/>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s cadenas de texto del Sistema por las del idioma solicitado.</w:t>
            </w:r>
          </w:p>
        </w:tc>
      </w:tr>
    </w:tbl>
    <w:p w14:paraId="5CF77F65" w14:textId="7777777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DDF333D" w14:textId="77777777" w:rsidR="00BC4F80" w:rsidRDefault="00BC4F80" w:rsidP="00BC4F80">
      <w:pPr>
        <w:rPr>
          <w:rFonts w:asciiTheme="majorHAnsi" w:eastAsiaTheme="majorEastAsia" w:hAnsiTheme="majorHAnsi" w:cstheme="majorBidi"/>
          <w:color w:val="243F60" w:themeColor="accent1" w:themeShade="7F"/>
          <w:sz w:val="24"/>
          <w:szCs w:val="24"/>
        </w:rPr>
      </w:pPr>
      <w:r>
        <w:rPr>
          <w:rFonts w:asciiTheme="majorHAnsi" w:eastAsiaTheme="majorEastAsia" w:hAnsiTheme="majorHAnsi" w:cstheme="majorBidi"/>
          <w:color w:val="243F60" w:themeColor="accent1" w:themeShade="7F"/>
          <w:sz w:val="24"/>
          <w:szCs w:val="24"/>
        </w:rPr>
        <w:br w:type="page"/>
      </w:r>
    </w:p>
    <w:p w14:paraId="16BD7411" w14:textId="77777777" w:rsidR="00BC4F80" w:rsidRPr="00281085" w:rsidRDefault="00BC4F80" w:rsidP="00BC4F80">
      <w:pPr>
        <w:spacing w:before="240"/>
        <w:rPr>
          <w:rFonts w:asciiTheme="majorHAnsi" w:eastAsiaTheme="majorEastAsia" w:hAnsiTheme="majorHAnsi" w:cstheme="majorBidi"/>
          <w:color w:val="243F60" w:themeColor="accent1" w:themeShade="7F"/>
          <w:sz w:val="24"/>
          <w:szCs w:val="24"/>
        </w:rPr>
      </w:pPr>
      <w:r w:rsidRPr="00281085">
        <w:rPr>
          <w:noProof/>
          <w:lang w:eastAsia="es-AR"/>
        </w:rPr>
        <w:lastRenderedPageBreak/>
        <w:drawing>
          <wp:inline distT="0" distB="0" distL="0" distR="0" wp14:anchorId="47FE80D7" wp14:editId="09A19F36">
            <wp:extent cx="5760085" cy="2370455"/>
            <wp:effectExtent l="0" t="0" r="0" b="0"/>
            <wp:docPr id="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2370455"/>
                    </a:xfrm>
                    <a:prstGeom prst="rect">
                      <a:avLst/>
                    </a:prstGeom>
                  </pic:spPr>
                </pic:pic>
              </a:graphicData>
            </a:graphic>
          </wp:inline>
        </w:drawing>
      </w:r>
    </w:p>
    <w:p w14:paraId="7D1A7FE5"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7CA97E95" w14:textId="77777777" w:rsidR="00BC4F80" w:rsidRDefault="00BC4F80" w:rsidP="00BC4F80">
      <w:pPr>
        <w:pStyle w:val="Ttulo2"/>
      </w:pPr>
      <w:bookmarkStart w:id="104" w:name="_Diagrama_de_Paquetes"/>
      <w:bookmarkStart w:id="105" w:name="_Toc403286465"/>
      <w:bookmarkEnd w:id="104"/>
      <w:r>
        <w:lastRenderedPageBreak/>
        <w:t>Visualización de Estadísticas</w:t>
      </w:r>
      <w:bookmarkEnd w:id="105"/>
    </w:p>
    <w:p w14:paraId="0D6A06DA" w14:textId="77777777" w:rsidR="00BC4F80" w:rsidRDefault="00BC4F80" w:rsidP="00BC4F80">
      <w:pPr>
        <w:pStyle w:val="Ttulo3"/>
        <w:spacing w:after="240"/>
      </w:pPr>
      <w:bookmarkStart w:id="106" w:name="_Toc403286466"/>
      <w:r>
        <w:t>ES001: Mostrar Presupuestos y Ventas</w:t>
      </w:r>
      <w:bookmarkEnd w:id="106"/>
    </w:p>
    <w:p w14:paraId="3795A240" w14:textId="77777777" w:rsidR="00BC4F80" w:rsidRDefault="00BC4F80" w:rsidP="00BC4F80">
      <w:pPr>
        <w:jc w:val="center"/>
      </w:pPr>
      <w:r w:rsidRPr="00B76CD1">
        <w:rPr>
          <w:noProof/>
          <w:lang w:eastAsia="es-AR"/>
        </w:rPr>
        <w:drawing>
          <wp:inline distT="0" distB="0" distL="0" distR="0" wp14:anchorId="18658BB3" wp14:editId="0AAD0488">
            <wp:extent cx="5038725" cy="1447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87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799D955B"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27E4EEA"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2A61C6F" w14:textId="77777777" w:rsidR="00BC4F80" w:rsidRPr="00281085" w:rsidRDefault="00BC4F80" w:rsidP="00EF0864">
            <w:pPr>
              <w:spacing w:after="0"/>
              <w:rPr>
                <w:rFonts w:ascii="Arial" w:eastAsia="Times New Roman" w:hAnsi="Arial" w:cs="Arial"/>
              </w:rPr>
            </w:pPr>
            <w:r>
              <w:t>ES001</w:t>
            </w:r>
          </w:p>
        </w:tc>
      </w:tr>
      <w:tr w:rsidR="00BC4F80" w:rsidRPr="00281085" w14:paraId="76E46DB3"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D77BC65"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5833DBD" w14:textId="77777777" w:rsidR="00BC4F80" w:rsidRPr="00281085" w:rsidRDefault="00BC4F80" w:rsidP="00EF0864">
            <w:pPr>
              <w:spacing w:after="0"/>
              <w:rPr>
                <w:rFonts w:ascii="Calibri" w:eastAsia="Calibri" w:hAnsi="Calibri" w:cs="Times New Roman"/>
                <w:color w:val="000000" w:themeColor="text1"/>
                <w:kern w:val="24"/>
              </w:rPr>
            </w:pPr>
            <w:r>
              <w:t>Mostrar Presupuestos y Ventas (Estadísticas)</w:t>
            </w:r>
          </w:p>
        </w:tc>
      </w:tr>
      <w:tr w:rsidR="00BC4F80" w:rsidRPr="00281085" w14:paraId="2D3AF877"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4515767"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92C922"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16DBD77E"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A5AC246" w14:textId="77777777" w:rsidR="00BC4F80" w:rsidRPr="00281085" w:rsidRDefault="00BC4F80" w:rsidP="00EF0864">
            <w:pPr>
              <w:spacing w:after="0"/>
              <w:rPr>
                <w:b/>
              </w:rPr>
            </w:pPr>
            <w:r w:rsidRPr="00281085">
              <w:rPr>
                <w:b/>
              </w:rPr>
              <w:t>DESCRIPCION</w:t>
            </w:r>
          </w:p>
        </w:tc>
      </w:tr>
      <w:tr w:rsidR="00BC4F80" w:rsidRPr="00281085" w14:paraId="4E3B21F9"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AE6AB02" w14:textId="77777777" w:rsidR="00BC4F80" w:rsidRPr="00281085" w:rsidRDefault="00BC4F80" w:rsidP="00EF0864">
            <w:pPr>
              <w:spacing w:after="0"/>
            </w:pPr>
            <w:r>
              <w:t>La gerencia necesita ver quienes han vendido o presupuestado más. También pueden saber en una determinada fecha cuales fueron las ventas totales o parciales (por empelado) de determinada sucursal.</w:t>
            </w:r>
          </w:p>
        </w:tc>
      </w:tr>
      <w:tr w:rsidR="00BC4F80" w:rsidRPr="00281085" w14:paraId="2F990F1F"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4D933AC7"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442BEA9"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48F71A0A"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DE5D4CE"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521B3B0"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2E0E7AA6"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AAEC6D3"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2B9D6124"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83FEA7" w14:textId="77777777" w:rsidR="00BC4F80" w:rsidRPr="00281085" w:rsidRDefault="00BC4F80" w:rsidP="000609EA">
            <w:pPr>
              <w:pStyle w:val="Prrafodelista"/>
              <w:numPr>
                <w:ilvl w:val="0"/>
                <w:numId w:val="18"/>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Empleado hace clic en el Botón de </w:t>
            </w:r>
            <w:r>
              <w:rPr>
                <w:rFonts w:ascii="Calibri" w:eastAsia="Calibri" w:hAnsi="Calibri" w:cs="Times New Roman"/>
                <w:color w:val="000000" w:themeColor="text1"/>
                <w:kern w:val="24"/>
              </w:rPr>
              <w:t>“Estadísticas &gt; Mostrar Presupuestos y Ventas”</w:t>
            </w:r>
          </w:p>
          <w:p w14:paraId="6ECD5064" w14:textId="77777777" w:rsidR="00BC4F80" w:rsidRPr="00281085" w:rsidRDefault="00BC4F80" w:rsidP="000609EA">
            <w:pPr>
              <w:pStyle w:val="Prrafodelista"/>
              <w:numPr>
                <w:ilvl w:val="0"/>
                <w:numId w:val="18"/>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w:t>
            </w:r>
            <w:r>
              <w:rPr>
                <w:rFonts w:ascii="Calibri" w:eastAsia="Calibri" w:hAnsi="Calibri" w:cs="Times New Roman"/>
                <w:color w:val="000000" w:themeColor="text1"/>
                <w:kern w:val="24"/>
              </w:rPr>
              <w:t>muestra las estadísticas globales de un determinado mes.</w:t>
            </w:r>
          </w:p>
          <w:p w14:paraId="5591F2C1" w14:textId="77777777" w:rsidR="00BC4F80" w:rsidRPr="00281085" w:rsidRDefault="00BC4F80" w:rsidP="000609EA">
            <w:pPr>
              <w:pStyle w:val="Prrafodelista"/>
              <w:numPr>
                <w:ilvl w:val="0"/>
                <w:numId w:val="18"/>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Empleado hace clic en el </w:t>
            </w:r>
            <w:r>
              <w:rPr>
                <w:rFonts w:ascii="Calibri" w:eastAsia="Calibri" w:hAnsi="Calibri" w:cs="Times New Roman"/>
                <w:color w:val="000000" w:themeColor="text1"/>
                <w:kern w:val="24"/>
              </w:rPr>
              <w:t>Empleado que desea filtrar</w:t>
            </w:r>
          </w:p>
          <w:p w14:paraId="5B1ABBA4" w14:textId="77777777" w:rsidR="00BC4F80" w:rsidRPr="00281085" w:rsidRDefault="00BC4F80" w:rsidP="000609EA">
            <w:pPr>
              <w:pStyle w:val="Prrafodelista"/>
              <w:numPr>
                <w:ilvl w:val="0"/>
                <w:numId w:val="18"/>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actualiza </w:t>
            </w:r>
            <w:r>
              <w:rPr>
                <w:rFonts w:ascii="Calibri" w:eastAsia="Calibri" w:hAnsi="Calibri" w:cs="Times New Roman"/>
                <w:color w:val="000000" w:themeColor="text1"/>
                <w:kern w:val="24"/>
              </w:rPr>
              <w:t>el gráfico mostrando las estadísticas correspondientes</w:t>
            </w:r>
            <w:r w:rsidRPr="00281085">
              <w:rPr>
                <w:rFonts w:ascii="Calibri" w:eastAsia="Calibri" w:hAnsi="Calibri" w:cs="Times New Roman"/>
                <w:color w:val="000000" w:themeColor="text1"/>
                <w:kern w:val="24"/>
              </w:rPr>
              <w:t>.</w:t>
            </w:r>
          </w:p>
        </w:tc>
      </w:tr>
    </w:tbl>
    <w:p w14:paraId="4FA45E65" w14:textId="77777777" w:rsidR="00BC4F80" w:rsidRPr="00B76CD1" w:rsidRDefault="00BC4F80" w:rsidP="00BC4F80">
      <w:pPr>
        <w:jc w:val="center"/>
      </w:pPr>
    </w:p>
    <w:p w14:paraId="6FC62AFF" w14:textId="77777777" w:rsidR="00BC4F80" w:rsidRPr="009645AC" w:rsidRDefault="00BC4F80" w:rsidP="00BC4F80"/>
    <w:p w14:paraId="206C5E77" w14:textId="77777777" w:rsidR="00BC4F80" w:rsidRDefault="00BC4F80" w:rsidP="00BC4F80">
      <w:r w:rsidRPr="009645AC">
        <w:rPr>
          <w:noProof/>
          <w:lang w:eastAsia="es-AR"/>
        </w:rPr>
        <w:lastRenderedPageBreak/>
        <w:drawing>
          <wp:inline distT="0" distB="0" distL="0" distR="0" wp14:anchorId="2A939938" wp14:editId="7B69BB94">
            <wp:extent cx="5760085" cy="489775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4897755"/>
                    </a:xfrm>
                    <a:prstGeom prst="rect">
                      <a:avLst/>
                    </a:prstGeom>
                  </pic:spPr>
                </pic:pic>
              </a:graphicData>
            </a:graphic>
          </wp:inline>
        </w:drawing>
      </w:r>
      <w:r w:rsidRPr="009645AC">
        <w:t xml:space="preserve"> </w:t>
      </w:r>
      <w:r>
        <w:br w:type="page"/>
      </w:r>
    </w:p>
    <w:p w14:paraId="7870CF5F" w14:textId="77777777" w:rsidR="00BC4F80" w:rsidRDefault="00BC4F80" w:rsidP="00BC4F80">
      <w:pPr>
        <w:pStyle w:val="Ttulo3"/>
      </w:pPr>
      <w:bookmarkStart w:id="107" w:name="_Toc403286467"/>
      <w:r>
        <w:lastRenderedPageBreak/>
        <w:t>ES002: Mostrar Ranking de Productos</w:t>
      </w:r>
      <w:bookmarkEnd w:id="107"/>
    </w:p>
    <w:p w14:paraId="1AD06F0B" w14:textId="77777777" w:rsidR="00BC4F80" w:rsidRDefault="00BC4F80" w:rsidP="00BC4F80">
      <w:pPr>
        <w:jc w:val="center"/>
      </w:pPr>
      <w:r w:rsidRPr="001F3534">
        <w:rPr>
          <w:noProof/>
          <w:lang w:eastAsia="es-AR"/>
        </w:rPr>
        <w:drawing>
          <wp:inline distT="0" distB="0" distL="0" distR="0" wp14:anchorId="224E0C7C" wp14:editId="2741C44B">
            <wp:extent cx="5114925" cy="14478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149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1A396422"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4940B277"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20B6548" w14:textId="77777777" w:rsidR="00BC4F80" w:rsidRPr="00281085" w:rsidRDefault="00BC4F80" w:rsidP="00EF0864">
            <w:pPr>
              <w:spacing w:after="0"/>
              <w:rPr>
                <w:rFonts w:ascii="Arial" w:eastAsia="Times New Roman" w:hAnsi="Arial" w:cs="Arial"/>
              </w:rPr>
            </w:pPr>
            <w:r>
              <w:t>ES002</w:t>
            </w:r>
          </w:p>
        </w:tc>
      </w:tr>
      <w:tr w:rsidR="00BC4F80" w:rsidRPr="00281085" w14:paraId="4017658A"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C33230"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9691A01" w14:textId="77777777" w:rsidR="00BC4F80" w:rsidRPr="00281085" w:rsidRDefault="00BC4F80" w:rsidP="00EF0864">
            <w:pPr>
              <w:spacing w:after="0"/>
              <w:rPr>
                <w:rFonts w:ascii="Calibri" w:eastAsia="Calibri" w:hAnsi="Calibri" w:cs="Times New Roman"/>
                <w:color w:val="000000" w:themeColor="text1"/>
                <w:kern w:val="24"/>
              </w:rPr>
            </w:pPr>
            <w:r>
              <w:t>Mostrar Ranking de Productos (Estadísticas)</w:t>
            </w:r>
          </w:p>
        </w:tc>
      </w:tr>
      <w:tr w:rsidR="00BC4F80" w:rsidRPr="00281085" w14:paraId="4B562459"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C9F3C6B"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3DDB42E"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Matias Isella</w:t>
            </w:r>
          </w:p>
        </w:tc>
      </w:tr>
      <w:tr w:rsidR="00BC4F80" w:rsidRPr="00281085" w14:paraId="72C4B3F4"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BD49CA" w14:textId="77777777" w:rsidR="00BC4F80" w:rsidRPr="00281085" w:rsidRDefault="00BC4F80" w:rsidP="00EF0864">
            <w:pPr>
              <w:spacing w:after="0"/>
              <w:rPr>
                <w:b/>
              </w:rPr>
            </w:pPr>
            <w:r w:rsidRPr="00281085">
              <w:rPr>
                <w:b/>
              </w:rPr>
              <w:t>DESCRIPCION</w:t>
            </w:r>
          </w:p>
        </w:tc>
      </w:tr>
      <w:tr w:rsidR="00BC4F80" w:rsidRPr="00281085" w14:paraId="38C16FAB"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F389538" w14:textId="77777777" w:rsidR="00BC4F80" w:rsidRPr="00281085" w:rsidRDefault="00BC4F80" w:rsidP="00EF0864">
            <w:pPr>
              <w:spacing w:after="0"/>
            </w:pPr>
            <w:r>
              <w:t>La gerencia necesita ver cuáles fueron los productos más vendidos durante un determinado período de tiempo.</w:t>
            </w:r>
          </w:p>
        </w:tc>
      </w:tr>
      <w:tr w:rsidR="00BC4F80" w:rsidRPr="00281085" w14:paraId="6FE9262A"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6FE5C35E"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84DB97" w14:textId="77777777" w:rsidR="00BC4F80" w:rsidRPr="00281085" w:rsidRDefault="00BC4F80" w:rsidP="00EF0864">
            <w:pPr>
              <w:spacing w:after="0"/>
              <w:rPr>
                <w:rFonts w:ascii="Arial" w:eastAsia="Times New Roman" w:hAnsi="Arial" w:cs="Arial"/>
              </w:rPr>
            </w:pPr>
            <w:r w:rsidRPr="00281085">
              <w:rPr>
                <w:rFonts w:ascii="Calibri" w:eastAsia="Calibri" w:hAnsi="Calibri" w:cs="Times New Roman"/>
                <w:color w:val="000000" w:themeColor="text1"/>
                <w:kern w:val="24"/>
              </w:rPr>
              <w:t>Empleado</w:t>
            </w:r>
          </w:p>
        </w:tc>
      </w:tr>
      <w:tr w:rsidR="00BC4F80" w:rsidRPr="00281085" w14:paraId="505048DE"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E6A1231" w14:textId="77777777" w:rsidR="00BC4F80" w:rsidRPr="00281085" w:rsidRDefault="00BC4F80"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648C23C"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Empleado debe estar Logeado en el Sistema.</w:t>
            </w:r>
          </w:p>
        </w:tc>
      </w:tr>
      <w:tr w:rsidR="00BC4F80" w:rsidRPr="00281085" w14:paraId="629897A5"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3085B05" w14:textId="77777777" w:rsidR="00BC4F80" w:rsidRPr="00281085" w:rsidRDefault="00BC4F80"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80E24C6"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FE8410" w14:textId="77777777" w:rsidR="00BC4F80" w:rsidRPr="00281085" w:rsidRDefault="00BC4F80" w:rsidP="000609EA">
            <w:pPr>
              <w:pStyle w:val="Prrafodelista"/>
              <w:numPr>
                <w:ilvl w:val="0"/>
                <w:numId w:val="19"/>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Empleado hace clic en el Botón de </w:t>
            </w:r>
            <w:r>
              <w:rPr>
                <w:rFonts w:ascii="Calibri" w:eastAsia="Calibri" w:hAnsi="Calibri" w:cs="Times New Roman"/>
                <w:color w:val="000000" w:themeColor="text1"/>
                <w:kern w:val="24"/>
              </w:rPr>
              <w:t>“Estadísticas &gt; Mostrar Presupuestos y Ventas”</w:t>
            </w:r>
          </w:p>
          <w:p w14:paraId="491D1B99" w14:textId="77777777" w:rsidR="00BC4F80" w:rsidRPr="00281085" w:rsidRDefault="00BC4F80" w:rsidP="000609EA">
            <w:pPr>
              <w:pStyle w:val="Prrafodelista"/>
              <w:numPr>
                <w:ilvl w:val="0"/>
                <w:numId w:val="19"/>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w:t>
            </w:r>
            <w:r>
              <w:rPr>
                <w:rFonts w:ascii="Calibri" w:eastAsia="Calibri" w:hAnsi="Calibri" w:cs="Times New Roman"/>
                <w:color w:val="000000" w:themeColor="text1"/>
                <w:kern w:val="24"/>
              </w:rPr>
              <w:t>muestra las estadísticas globales de un determinado mes.</w:t>
            </w:r>
          </w:p>
          <w:p w14:paraId="7CB8A8DA" w14:textId="77777777" w:rsidR="00BC4F80" w:rsidRPr="00281085" w:rsidRDefault="00BC4F80" w:rsidP="000609EA">
            <w:pPr>
              <w:pStyle w:val="Prrafodelista"/>
              <w:numPr>
                <w:ilvl w:val="0"/>
                <w:numId w:val="19"/>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selecciona las fechas durante las cuales desea filtrar los productos más vendidos.</w:t>
            </w:r>
          </w:p>
          <w:p w14:paraId="53329F17" w14:textId="77777777" w:rsidR="00BC4F80" w:rsidRPr="00281085" w:rsidRDefault="00BC4F80" w:rsidP="000609EA">
            <w:pPr>
              <w:pStyle w:val="Prrafodelista"/>
              <w:numPr>
                <w:ilvl w:val="0"/>
                <w:numId w:val="19"/>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actualiza </w:t>
            </w:r>
            <w:r>
              <w:rPr>
                <w:rFonts w:ascii="Calibri" w:eastAsia="Calibri" w:hAnsi="Calibri" w:cs="Times New Roman"/>
                <w:color w:val="000000" w:themeColor="text1"/>
                <w:kern w:val="24"/>
              </w:rPr>
              <w:t>el gráfico mostrando las estadísticas correspondientes</w:t>
            </w:r>
            <w:r w:rsidRPr="00281085">
              <w:rPr>
                <w:rFonts w:ascii="Calibri" w:eastAsia="Calibri" w:hAnsi="Calibri" w:cs="Times New Roman"/>
                <w:color w:val="000000" w:themeColor="text1"/>
                <w:kern w:val="24"/>
              </w:rPr>
              <w:t>.</w:t>
            </w:r>
          </w:p>
        </w:tc>
      </w:tr>
    </w:tbl>
    <w:p w14:paraId="31A59D97" w14:textId="77777777" w:rsidR="00BC4F80" w:rsidRPr="001F3534" w:rsidRDefault="00BC4F80" w:rsidP="00BC4F80"/>
    <w:p w14:paraId="399B85A5" w14:textId="77777777" w:rsidR="00BC4F80" w:rsidRPr="009645AC" w:rsidRDefault="00BC4F80" w:rsidP="00BC4F80"/>
    <w:p w14:paraId="3A8B2CF8" w14:textId="27165723" w:rsidR="00BC4F80" w:rsidRDefault="00BC4F80" w:rsidP="00BC4F80"/>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4B734364" w14:textId="77777777" w:rsidR="00BC4F80" w:rsidRPr="00281085" w:rsidRDefault="00BC4F80" w:rsidP="00BC4F80">
      <w:pPr>
        <w:pStyle w:val="Ttulo3"/>
        <w:spacing w:after="240"/>
      </w:pPr>
      <w:bookmarkStart w:id="108" w:name="_Toc403286471"/>
      <w:r w:rsidRPr="00281085">
        <w:lastRenderedPageBreak/>
        <w:t>PR003: Crear Presupuesto PDF</w:t>
      </w:r>
      <w:bookmarkEnd w:id="108"/>
    </w:p>
    <w:p w14:paraId="1FED3A0F" w14:textId="77777777" w:rsidR="00BC4F80" w:rsidRPr="00281085" w:rsidRDefault="00BC4F80" w:rsidP="00BC4F80">
      <w:r w:rsidRPr="00281085">
        <w:rPr>
          <w:noProof/>
          <w:lang w:eastAsia="es-AR"/>
        </w:rPr>
        <w:lastRenderedPageBreak/>
        <w:drawing>
          <wp:inline distT="0" distB="0" distL="0" distR="0" wp14:anchorId="6F43CC36" wp14:editId="16FE2D14">
            <wp:extent cx="5760085" cy="71901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7190105"/>
                    </a:xfrm>
                    <a:prstGeom prst="rect">
                      <a:avLst/>
                    </a:prstGeom>
                  </pic:spPr>
                </pic:pic>
              </a:graphicData>
            </a:graphic>
          </wp:inline>
        </w:drawing>
      </w:r>
    </w:p>
    <w:p w14:paraId="6AD9060C" w14:textId="77777777" w:rsidR="00BC4F80" w:rsidRPr="00281085" w:rsidRDefault="00BC4F80" w:rsidP="00BC4F80">
      <w:r w:rsidRPr="00281085">
        <w:lastRenderedPageBreak/>
        <w:br w:type="page"/>
      </w:r>
    </w:p>
    <w:p w14:paraId="22C9E7D5" w14:textId="77777777" w:rsidR="00BC4F80" w:rsidRPr="00281085" w:rsidRDefault="00BC4F80" w:rsidP="00BC4F80">
      <w:r w:rsidRPr="00281085">
        <w:lastRenderedPageBreak/>
        <w:t>El Builder puede no estar del todo claro en el Diagrama de Secuencia, por lo cual se incluye a continuación un ejemplo de cómo llamarlo paso a paso utilizando los datos del Objeto Presupuesto.</w:t>
      </w:r>
    </w:p>
    <w:bookmarkStart w:id="109" w:name="_MON_1466673885"/>
    <w:bookmarkEnd w:id="109"/>
    <w:p w14:paraId="36CF9864" w14:textId="77777777" w:rsidR="00BC4F80" w:rsidRPr="00281085" w:rsidRDefault="00BC4F80" w:rsidP="00BC4F80">
      <w:r w:rsidRPr="00281085">
        <w:object w:dxaOrig="8504" w:dyaOrig="4627" w14:anchorId="50183342">
          <v:shape id="_x0000_i1373" type="#_x0000_t75" style="width:425.4pt;height:231pt" o:ole="">
            <v:imagedata r:id="rId40" o:title=""/>
          </v:shape>
          <o:OLEObject Type="Embed" ProgID="Word.OpenDocumentText.12" ShapeID="_x0000_i1373" DrawAspect="Content" ObjectID="_1562365969" r:id="rId41"/>
        </w:object>
      </w:r>
    </w:p>
    <w:p w14:paraId="55160F24" w14:textId="77777777" w:rsidR="00BC4F80" w:rsidRDefault="00BC4F80" w:rsidP="00BC4F80">
      <w:r w:rsidRPr="00281085">
        <w:t xml:space="preserve">Debe destacarse que la parte donde debe prestarse vital importancia es a la hora de marcar los totales, ya que el PDFBuilder es una “maquina boba”, toma los </w:t>
      </w:r>
      <w:proofErr w:type="gramStart"/>
      <w:r w:rsidRPr="00281085">
        <w:t>valores</w:t>
      </w:r>
      <w:proofErr w:type="gramEnd"/>
      <w:r w:rsidRPr="00281085">
        <w:t xml:space="preserve"> pero no los calcula, esto se hace en la Clase de Logica de Presupuestos.</w:t>
      </w:r>
    </w:p>
    <w:p w14:paraId="29F77ED6" w14:textId="77777777" w:rsidR="006D730C" w:rsidRDefault="006D730C" w:rsidP="00BC4F80"/>
    <w:p w14:paraId="4A4FB79D" w14:textId="108719DA" w:rsidR="00BC4F80" w:rsidRDefault="00BC4F80" w:rsidP="00BC4F80">
      <w:r>
        <w:br w:type="page"/>
      </w:r>
    </w:p>
    <w:p w14:paraId="41308C6A" w14:textId="77777777" w:rsidR="00BC4F80" w:rsidRDefault="00BC4F80" w:rsidP="00BC4F80"/>
    <w:p w14:paraId="57B84CEB" w14:textId="77777777" w:rsidR="00BC4F80" w:rsidRDefault="00BC4F80" w:rsidP="00BC4F80"/>
    <w:p w14:paraId="2C299E1D" w14:textId="37E0EB9B" w:rsidR="00BC4F80" w:rsidRDefault="00BC4F80" w:rsidP="00BC4F80"/>
    <w:p w14:paraId="6FA5E261" w14:textId="77777777" w:rsidR="00BC4F80" w:rsidRPr="002069C6" w:rsidRDefault="00BC4F80" w:rsidP="002069C6"/>
    <w:p w14:paraId="3B41B6FE" w14:textId="3F168287" w:rsidR="00B93CF2" w:rsidRPr="00C44A11" w:rsidRDefault="00B93CF2" w:rsidP="002069C6">
      <w:pPr>
        <w:jc w:val="center"/>
      </w:pPr>
      <w:r w:rsidRPr="004365AA">
        <w:rPr>
          <w:noProof/>
          <w:lang w:eastAsia="es-AR"/>
        </w:rPr>
        <w:drawing>
          <wp:inline distT="0" distB="0" distL="0" distR="0" wp14:anchorId="6315FB5F" wp14:editId="5D596831">
            <wp:extent cx="5760085" cy="3543935"/>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543935"/>
                    </a:xfrm>
                    <a:prstGeom prst="rect">
                      <a:avLst/>
                    </a:prstGeom>
                  </pic:spPr>
                </pic:pic>
              </a:graphicData>
            </a:graphic>
          </wp:inline>
        </w:drawing>
      </w:r>
    </w:p>
    <w:p w14:paraId="62CE5BD9" w14:textId="3DD56D60" w:rsidR="00FD4814" w:rsidRDefault="00FD4814" w:rsidP="009600A6">
      <w:pPr>
        <w:jc w:val="both"/>
        <w:rPr>
          <w:rFonts w:eastAsia="Times New Roman" w:cs="Tahoma"/>
          <w:b/>
          <w:bCs/>
          <w:color w:val="000000"/>
          <w:sz w:val="28"/>
          <w:lang w:eastAsia="en-US"/>
        </w:rPr>
      </w:pPr>
    </w:p>
    <w:p w14:paraId="3FD1D963" w14:textId="5D08B027" w:rsidR="00B93CF2" w:rsidRDefault="00B93CF2" w:rsidP="009600A6">
      <w:pPr>
        <w:jc w:val="both"/>
        <w:rPr>
          <w:rFonts w:eastAsia="Times New Roman" w:cs="Tahoma"/>
          <w:b/>
          <w:bCs/>
          <w:color w:val="000000"/>
          <w:sz w:val="28"/>
          <w:lang w:eastAsia="en-US"/>
        </w:rPr>
      </w:pPr>
    </w:p>
    <w:p w14:paraId="315AB5CA" w14:textId="64FE4C19" w:rsidR="00B93CF2" w:rsidRDefault="00B93CF2" w:rsidP="009600A6">
      <w:pPr>
        <w:jc w:val="both"/>
        <w:rPr>
          <w:rFonts w:eastAsia="Times New Roman" w:cs="Tahoma"/>
          <w:b/>
          <w:bCs/>
          <w:color w:val="000000"/>
          <w:sz w:val="28"/>
          <w:lang w:eastAsia="en-US"/>
        </w:rPr>
      </w:pPr>
    </w:p>
    <w:p w14:paraId="0ABA58AA" w14:textId="2FBCDCB1" w:rsidR="00B93CF2" w:rsidRDefault="00B93CF2" w:rsidP="009600A6">
      <w:pPr>
        <w:jc w:val="both"/>
        <w:rPr>
          <w:rFonts w:eastAsia="Times New Roman" w:cs="Tahoma"/>
          <w:b/>
          <w:bCs/>
          <w:color w:val="000000"/>
          <w:sz w:val="28"/>
          <w:lang w:eastAsia="en-US"/>
        </w:rPr>
      </w:pPr>
    </w:p>
    <w:p w14:paraId="7B6B39EE" w14:textId="77777777" w:rsidR="00B93CF2" w:rsidRDefault="00B93CF2" w:rsidP="009600A6">
      <w:pPr>
        <w:jc w:val="both"/>
        <w:rPr>
          <w:rFonts w:eastAsia="Times New Roman" w:cs="Tahoma"/>
          <w:b/>
          <w:bCs/>
          <w:color w:val="000000"/>
          <w:sz w:val="28"/>
          <w:lang w:eastAsia="en-US"/>
        </w:rPr>
      </w:pPr>
    </w:p>
    <w:p w14:paraId="5DB22F97" w14:textId="77777777" w:rsidR="00B93CF2" w:rsidRPr="00B93CF2" w:rsidRDefault="00B93CF2" w:rsidP="00B93CF2">
      <w:pPr>
        <w:pStyle w:val="Ttulo3"/>
        <w:rPr>
          <w:color w:val="548DD4" w:themeColor="text2" w:themeTint="99"/>
          <w:sz w:val="24"/>
        </w:rPr>
      </w:pPr>
      <w:bookmarkStart w:id="110" w:name="_Toc392272395"/>
      <w:bookmarkStart w:id="111" w:name="_Toc488595890"/>
      <w:r w:rsidRPr="00B93CF2">
        <w:rPr>
          <w:color w:val="548DD4" w:themeColor="text2" w:themeTint="99"/>
          <w:sz w:val="24"/>
        </w:rPr>
        <w:lastRenderedPageBreak/>
        <w:t>GE001: Consultar</w:t>
      </w:r>
      <w:bookmarkEnd w:id="110"/>
      <w:bookmarkEnd w:id="111"/>
    </w:p>
    <w:p w14:paraId="17D89E8F" w14:textId="77777777" w:rsidR="00B93CF2" w:rsidRDefault="00B93CF2" w:rsidP="00B93CF2">
      <w:pPr>
        <w:jc w:val="center"/>
      </w:pPr>
      <w:r w:rsidRPr="003A21F6">
        <w:rPr>
          <w:noProof/>
          <w:lang w:eastAsia="es-AR"/>
        </w:rPr>
        <w:drawing>
          <wp:inline distT="0" distB="0" distL="0" distR="0" wp14:anchorId="41D21AD6" wp14:editId="345C5125">
            <wp:extent cx="3648075" cy="1447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4807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42548A3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6C47913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9BC155" w14:textId="77777777" w:rsidR="00B93CF2" w:rsidRPr="00FC7AE8" w:rsidRDefault="00B93CF2" w:rsidP="0063748D">
            <w:pPr>
              <w:spacing w:after="0"/>
              <w:rPr>
                <w:rFonts w:ascii="Arial" w:eastAsia="Times New Roman" w:hAnsi="Arial" w:cs="Arial"/>
              </w:rPr>
            </w:pPr>
            <w:r>
              <w:t>GE001</w:t>
            </w:r>
          </w:p>
        </w:tc>
      </w:tr>
      <w:tr w:rsidR="00B93CF2" w:rsidRPr="00FC7AE8" w14:paraId="6BBEEDD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46F32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EB58E9" w14:textId="77777777" w:rsidR="00B93CF2" w:rsidRDefault="00B93CF2" w:rsidP="0063748D">
            <w:pPr>
              <w:spacing w:after="0"/>
              <w:rPr>
                <w:rFonts w:ascii="Calibri" w:eastAsia="Calibri" w:hAnsi="Calibri" w:cs="Times New Roman"/>
                <w:color w:val="000000" w:themeColor="text1"/>
                <w:kern w:val="24"/>
              </w:rPr>
            </w:pPr>
            <w:r>
              <w:t>Consultar Entidad</w:t>
            </w:r>
          </w:p>
        </w:tc>
      </w:tr>
      <w:tr w:rsidR="00B93CF2" w:rsidRPr="00FC7AE8" w14:paraId="785DF3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B7FDA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B8A6C00" w14:textId="1FB27E6A"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376FBE2A"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74B8665" w14:textId="77777777" w:rsidR="00B93CF2" w:rsidRPr="00402608" w:rsidRDefault="00B93CF2" w:rsidP="0063748D">
            <w:pPr>
              <w:spacing w:after="0"/>
              <w:rPr>
                <w:b/>
              </w:rPr>
            </w:pPr>
            <w:r>
              <w:rPr>
                <w:b/>
              </w:rPr>
              <w:t>DESCRIPCION</w:t>
            </w:r>
          </w:p>
        </w:tc>
      </w:tr>
      <w:tr w:rsidR="00B93CF2" w:rsidRPr="00FC7AE8" w14:paraId="0CF0390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4DF1332" w14:textId="77777777" w:rsidR="00B93CF2" w:rsidRPr="002E5EDB" w:rsidRDefault="00B93CF2" w:rsidP="0063748D">
            <w:pPr>
              <w:spacing w:after="0"/>
            </w:pPr>
          </w:p>
        </w:tc>
      </w:tr>
      <w:tr w:rsidR="00B93CF2" w:rsidRPr="00FC7AE8" w14:paraId="3A112E7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6C7E561"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DB7AA6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2515AD1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30B7F1"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0D662E"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7EA38680"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B9DC536"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5CABB1D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26BCD31" w14:textId="77777777" w:rsidR="00B93CF2" w:rsidRPr="000E5B26" w:rsidRDefault="00B93CF2" w:rsidP="000609EA">
            <w:pPr>
              <w:pStyle w:val="Prrafodelista"/>
              <w:numPr>
                <w:ilvl w:val="0"/>
                <w:numId w:val="8"/>
              </w:numPr>
              <w:rPr>
                <w:rFonts w:ascii="Calibri" w:eastAsia="Calibri" w:hAnsi="Calibri" w:cs="Times New Roman"/>
                <w:color w:val="000000" w:themeColor="text1"/>
                <w:kern w:val="24"/>
              </w:rPr>
            </w:pPr>
          </w:p>
        </w:tc>
      </w:tr>
    </w:tbl>
    <w:p w14:paraId="39B50F30" w14:textId="2DBC32E9" w:rsidR="00B93CF2" w:rsidRDefault="00B93CF2" w:rsidP="009600A6">
      <w:pPr>
        <w:jc w:val="both"/>
        <w:rPr>
          <w:rFonts w:eastAsia="Times New Roman" w:cs="Tahoma"/>
          <w:b/>
          <w:bCs/>
          <w:color w:val="000000"/>
          <w:sz w:val="28"/>
          <w:lang w:eastAsia="en-US"/>
        </w:rPr>
      </w:pPr>
    </w:p>
    <w:p w14:paraId="27F9DF6D" w14:textId="4479CE60" w:rsidR="00B93CF2" w:rsidRDefault="00B93CF2" w:rsidP="009600A6">
      <w:pPr>
        <w:jc w:val="both"/>
        <w:rPr>
          <w:rFonts w:eastAsia="Times New Roman" w:cs="Tahoma"/>
          <w:b/>
          <w:bCs/>
          <w:color w:val="000000"/>
          <w:sz w:val="28"/>
          <w:lang w:eastAsia="en-US"/>
        </w:rPr>
      </w:pPr>
      <w:r w:rsidRPr="004C7C0C">
        <w:rPr>
          <w:noProof/>
          <w:lang w:eastAsia="es-AR"/>
        </w:rPr>
        <w:lastRenderedPageBreak/>
        <w:drawing>
          <wp:inline distT="0" distB="0" distL="0" distR="0" wp14:anchorId="70C4D935" wp14:editId="4ACDBB84">
            <wp:extent cx="5760085" cy="4733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4733925"/>
                    </a:xfrm>
                    <a:prstGeom prst="rect">
                      <a:avLst/>
                    </a:prstGeom>
                  </pic:spPr>
                </pic:pic>
              </a:graphicData>
            </a:graphic>
          </wp:inline>
        </w:drawing>
      </w:r>
    </w:p>
    <w:p w14:paraId="0FEF1EA2" w14:textId="792711A1" w:rsidR="00B93CF2" w:rsidRDefault="00B93CF2" w:rsidP="009600A6">
      <w:pPr>
        <w:jc w:val="both"/>
        <w:rPr>
          <w:rFonts w:eastAsia="Times New Roman" w:cs="Tahoma"/>
          <w:b/>
          <w:bCs/>
          <w:color w:val="000000"/>
          <w:sz w:val="28"/>
          <w:lang w:eastAsia="en-US"/>
        </w:rPr>
      </w:pPr>
    </w:p>
    <w:p w14:paraId="6ADC34BD" w14:textId="77777777" w:rsidR="00B93CF2" w:rsidRDefault="00B93CF2" w:rsidP="009600A6">
      <w:pPr>
        <w:jc w:val="both"/>
        <w:rPr>
          <w:rFonts w:eastAsia="Times New Roman" w:cs="Tahoma"/>
          <w:b/>
          <w:bCs/>
          <w:color w:val="000000"/>
          <w:sz w:val="28"/>
          <w:lang w:eastAsia="en-US"/>
        </w:rPr>
      </w:pPr>
    </w:p>
    <w:p w14:paraId="54788D63" w14:textId="77777777" w:rsidR="00B93CF2" w:rsidRPr="00B93CF2" w:rsidRDefault="00B93CF2" w:rsidP="00B93CF2">
      <w:pPr>
        <w:pStyle w:val="Ttulo3"/>
        <w:rPr>
          <w:rFonts w:ascii="Arial" w:hAnsi="Arial" w:cs="Arial"/>
          <w:color w:val="548DD4" w:themeColor="text2" w:themeTint="99"/>
          <w:sz w:val="24"/>
        </w:rPr>
      </w:pPr>
      <w:bookmarkStart w:id="112" w:name="_Toc392272396"/>
      <w:bookmarkStart w:id="113" w:name="_Toc488595891"/>
      <w:r w:rsidRPr="00B93CF2">
        <w:rPr>
          <w:rFonts w:ascii="Arial" w:hAnsi="Arial" w:cs="Arial"/>
          <w:color w:val="548DD4" w:themeColor="text2" w:themeTint="99"/>
          <w:sz w:val="24"/>
        </w:rPr>
        <w:lastRenderedPageBreak/>
        <w:t>GE002: Crear</w:t>
      </w:r>
      <w:bookmarkEnd w:id="112"/>
      <w:bookmarkEnd w:id="113"/>
    </w:p>
    <w:p w14:paraId="2FD4EAD4" w14:textId="77777777" w:rsidR="00B93CF2" w:rsidRDefault="00B93CF2" w:rsidP="00B93CF2">
      <w:pPr>
        <w:jc w:val="center"/>
      </w:pPr>
      <w:r w:rsidRPr="006B2882">
        <w:rPr>
          <w:noProof/>
          <w:lang w:eastAsia="es-AR"/>
        </w:rPr>
        <w:drawing>
          <wp:inline distT="0" distB="0" distL="0" distR="0" wp14:anchorId="2134CEAE" wp14:editId="01E9BAE3">
            <wp:extent cx="3600450" cy="1447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045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E0D2D18"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41950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CFE97A9" w14:textId="77777777" w:rsidR="00B93CF2" w:rsidRPr="00FC7AE8" w:rsidRDefault="00B93CF2" w:rsidP="0063748D">
            <w:pPr>
              <w:spacing w:after="0"/>
              <w:rPr>
                <w:rFonts w:ascii="Arial" w:eastAsia="Times New Roman" w:hAnsi="Arial" w:cs="Arial"/>
              </w:rPr>
            </w:pPr>
            <w:r>
              <w:t>GE002</w:t>
            </w:r>
          </w:p>
        </w:tc>
      </w:tr>
      <w:tr w:rsidR="00B93CF2" w:rsidRPr="00FC7AE8" w14:paraId="5944B2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87F7E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3EB223" w14:textId="77777777" w:rsidR="00B93CF2" w:rsidRDefault="00B93CF2" w:rsidP="0063748D">
            <w:pPr>
              <w:spacing w:after="0"/>
              <w:rPr>
                <w:rFonts w:ascii="Calibri" w:eastAsia="Calibri" w:hAnsi="Calibri" w:cs="Times New Roman"/>
                <w:color w:val="000000" w:themeColor="text1"/>
                <w:kern w:val="24"/>
              </w:rPr>
            </w:pPr>
            <w:r>
              <w:t>Crear Entidad</w:t>
            </w:r>
          </w:p>
        </w:tc>
      </w:tr>
      <w:tr w:rsidR="00B93CF2" w:rsidRPr="00FC7AE8" w14:paraId="03DDFC6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78CF52"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4B66218" w14:textId="3F343FA3"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6CB9A3C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627B78D" w14:textId="77777777" w:rsidR="00B93CF2" w:rsidRPr="00402608" w:rsidRDefault="00B93CF2" w:rsidP="0063748D">
            <w:pPr>
              <w:spacing w:after="0"/>
              <w:rPr>
                <w:b/>
              </w:rPr>
            </w:pPr>
            <w:r>
              <w:rPr>
                <w:b/>
              </w:rPr>
              <w:t>DESCRIPCION</w:t>
            </w:r>
          </w:p>
        </w:tc>
      </w:tr>
      <w:tr w:rsidR="00B93CF2" w:rsidRPr="00FC7AE8" w14:paraId="495740B0"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28CC86AC" w14:textId="77777777" w:rsidR="00B93CF2" w:rsidRPr="002E5EDB" w:rsidRDefault="00B93CF2" w:rsidP="0063748D">
            <w:pPr>
              <w:spacing w:after="0"/>
            </w:pPr>
          </w:p>
        </w:tc>
      </w:tr>
      <w:tr w:rsidR="00B93CF2" w:rsidRPr="00FC7AE8" w14:paraId="143A9652"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596F5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120AF2"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195B823E"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A5884E"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76ADAE0"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2DD8AF6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A04735"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4891ECC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CCE7CAD" w14:textId="77777777" w:rsidR="00B93CF2" w:rsidRPr="00AA0672" w:rsidRDefault="00B93CF2" w:rsidP="000609EA">
            <w:pPr>
              <w:pStyle w:val="Prrafodelista"/>
              <w:numPr>
                <w:ilvl w:val="0"/>
                <w:numId w:val="9"/>
              </w:numPr>
              <w:spacing w:before="240"/>
              <w:rPr>
                <w:rFonts w:ascii="Calibri" w:eastAsia="Calibri" w:hAnsi="Calibri" w:cs="Times New Roman"/>
                <w:color w:val="000000" w:themeColor="text1"/>
                <w:kern w:val="24"/>
              </w:rPr>
            </w:pPr>
          </w:p>
        </w:tc>
      </w:tr>
    </w:tbl>
    <w:p w14:paraId="3ADC533B" w14:textId="4BA5F4A2" w:rsidR="00B93CF2" w:rsidRDefault="00B93CF2" w:rsidP="009600A6">
      <w:pPr>
        <w:jc w:val="both"/>
        <w:rPr>
          <w:rFonts w:eastAsia="Times New Roman" w:cs="Tahoma"/>
          <w:b/>
          <w:bCs/>
          <w:color w:val="000000"/>
          <w:sz w:val="28"/>
          <w:lang w:eastAsia="en-US"/>
        </w:rPr>
      </w:pPr>
    </w:p>
    <w:p w14:paraId="38A6D03B" w14:textId="2C758CE3" w:rsidR="00B93CF2" w:rsidRDefault="00B93CF2" w:rsidP="009600A6">
      <w:pPr>
        <w:jc w:val="both"/>
        <w:rPr>
          <w:rFonts w:eastAsia="Times New Roman" w:cs="Tahoma"/>
          <w:b/>
          <w:bCs/>
          <w:color w:val="000000"/>
          <w:sz w:val="28"/>
          <w:lang w:eastAsia="en-US"/>
        </w:rPr>
      </w:pPr>
    </w:p>
    <w:p w14:paraId="34AAAA7F" w14:textId="54ED59D8" w:rsidR="00B93CF2" w:rsidRDefault="00B93CF2"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622865D" wp14:editId="45896A23">
            <wp:extent cx="5760085" cy="448183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4481830"/>
                    </a:xfrm>
                    <a:prstGeom prst="rect">
                      <a:avLst/>
                    </a:prstGeom>
                  </pic:spPr>
                </pic:pic>
              </a:graphicData>
            </a:graphic>
          </wp:inline>
        </w:drawing>
      </w:r>
    </w:p>
    <w:p w14:paraId="309CA849" w14:textId="4F135AB1" w:rsidR="00B93CF2" w:rsidRDefault="00B93CF2" w:rsidP="009600A6">
      <w:pPr>
        <w:jc w:val="both"/>
        <w:rPr>
          <w:rFonts w:eastAsia="Times New Roman" w:cs="Tahoma"/>
          <w:b/>
          <w:bCs/>
          <w:color w:val="000000"/>
          <w:sz w:val="28"/>
          <w:lang w:eastAsia="en-US"/>
        </w:rPr>
      </w:pPr>
    </w:p>
    <w:p w14:paraId="348B0973" w14:textId="53268A54" w:rsidR="00B93CF2" w:rsidRDefault="00B93CF2" w:rsidP="009600A6">
      <w:pPr>
        <w:jc w:val="both"/>
        <w:rPr>
          <w:rFonts w:eastAsia="Times New Roman" w:cs="Tahoma"/>
          <w:b/>
          <w:bCs/>
          <w:color w:val="000000"/>
          <w:sz w:val="28"/>
          <w:lang w:eastAsia="en-US"/>
        </w:rPr>
      </w:pPr>
    </w:p>
    <w:p w14:paraId="08958E50" w14:textId="77777777" w:rsidR="00B93CF2" w:rsidRDefault="00B93CF2" w:rsidP="009600A6">
      <w:pPr>
        <w:jc w:val="both"/>
        <w:rPr>
          <w:rFonts w:eastAsia="Times New Roman" w:cs="Tahoma"/>
          <w:b/>
          <w:bCs/>
          <w:color w:val="000000"/>
          <w:sz w:val="28"/>
          <w:lang w:eastAsia="en-US"/>
        </w:rPr>
      </w:pPr>
    </w:p>
    <w:p w14:paraId="1CD46EA5" w14:textId="77777777" w:rsidR="00B93CF2" w:rsidRPr="00B93CF2" w:rsidRDefault="00B93CF2" w:rsidP="00B93CF2">
      <w:pPr>
        <w:pStyle w:val="Ttulo3"/>
        <w:rPr>
          <w:rFonts w:ascii="Arial" w:hAnsi="Arial" w:cs="Arial"/>
          <w:color w:val="548DD4" w:themeColor="text2" w:themeTint="99"/>
          <w:sz w:val="24"/>
        </w:rPr>
      </w:pPr>
      <w:bookmarkStart w:id="114" w:name="_Toc392272397"/>
      <w:bookmarkStart w:id="115" w:name="_Toc488595892"/>
      <w:r w:rsidRPr="00B93CF2">
        <w:rPr>
          <w:rFonts w:ascii="Arial" w:hAnsi="Arial" w:cs="Arial"/>
          <w:color w:val="548DD4" w:themeColor="text2" w:themeTint="99"/>
          <w:sz w:val="24"/>
        </w:rPr>
        <w:lastRenderedPageBreak/>
        <w:t>GE003: Editar</w:t>
      </w:r>
      <w:bookmarkEnd w:id="114"/>
      <w:bookmarkEnd w:id="115"/>
    </w:p>
    <w:p w14:paraId="1CA568D1" w14:textId="77777777" w:rsidR="00B93CF2" w:rsidRDefault="00B93CF2" w:rsidP="00B93CF2">
      <w:pPr>
        <w:jc w:val="center"/>
      </w:pPr>
      <w:r w:rsidRPr="001342BE">
        <w:rPr>
          <w:noProof/>
          <w:lang w:eastAsia="es-AR"/>
        </w:rPr>
        <w:drawing>
          <wp:inline distT="0" distB="0" distL="0" distR="0" wp14:anchorId="391967A5" wp14:editId="1EAA0753">
            <wp:extent cx="3962400" cy="14478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6240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DBB534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0B2C83C"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5B86304" w14:textId="77777777" w:rsidR="00B93CF2" w:rsidRPr="00FC7AE8" w:rsidRDefault="00B93CF2" w:rsidP="0063748D">
            <w:pPr>
              <w:spacing w:after="0"/>
              <w:rPr>
                <w:rFonts w:ascii="Arial" w:eastAsia="Times New Roman" w:hAnsi="Arial" w:cs="Arial"/>
              </w:rPr>
            </w:pPr>
            <w:r>
              <w:t>GE003</w:t>
            </w:r>
          </w:p>
        </w:tc>
      </w:tr>
      <w:tr w:rsidR="00B93CF2" w:rsidRPr="00FC7AE8" w14:paraId="613098A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67718A0"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1F86466" w14:textId="77777777" w:rsidR="00B93CF2" w:rsidRDefault="00B93CF2" w:rsidP="0063748D">
            <w:pPr>
              <w:spacing w:after="0"/>
              <w:rPr>
                <w:rFonts w:ascii="Calibri" w:eastAsia="Calibri" w:hAnsi="Calibri" w:cs="Times New Roman"/>
                <w:color w:val="000000" w:themeColor="text1"/>
                <w:kern w:val="24"/>
              </w:rPr>
            </w:pPr>
            <w:r>
              <w:t>Editar Entidad</w:t>
            </w:r>
          </w:p>
        </w:tc>
      </w:tr>
      <w:tr w:rsidR="00B93CF2" w:rsidRPr="00FC7AE8" w14:paraId="7FBF954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05E66B0"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096441A" w14:textId="5E8DF9E8"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7C99C08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CF8E79" w14:textId="77777777" w:rsidR="00B93CF2" w:rsidRPr="00402608" w:rsidRDefault="00B93CF2" w:rsidP="0063748D">
            <w:pPr>
              <w:spacing w:after="0"/>
              <w:rPr>
                <w:b/>
              </w:rPr>
            </w:pPr>
            <w:r>
              <w:rPr>
                <w:b/>
              </w:rPr>
              <w:t>DESCRIPCION</w:t>
            </w:r>
          </w:p>
        </w:tc>
      </w:tr>
      <w:tr w:rsidR="00B93CF2" w:rsidRPr="00FC7AE8" w14:paraId="19E49DC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17CC028" w14:textId="77777777" w:rsidR="00B93CF2" w:rsidRPr="002E5EDB" w:rsidRDefault="00B93CF2" w:rsidP="0063748D">
            <w:pPr>
              <w:spacing w:after="0"/>
            </w:pPr>
          </w:p>
        </w:tc>
      </w:tr>
      <w:tr w:rsidR="00B93CF2" w:rsidRPr="00FC7AE8" w14:paraId="6671FC2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2853CDF"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7D1A9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5BB6DEB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DE25FC5"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080E3FB"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93CF2" w:rsidRPr="00FC7AE8" w14:paraId="3A8D7BE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18BC83D"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26056C5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0D6A85A" w14:textId="77777777" w:rsidR="00B93CF2" w:rsidRPr="00AA0672" w:rsidRDefault="00B93CF2" w:rsidP="000609EA">
            <w:pPr>
              <w:pStyle w:val="Prrafodelista"/>
              <w:numPr>
                <w:ilvl w:val="0"/>
                <w:numId w:val="10"/>
              </w:numPr>
              <w:spacing w:before="240"/>
              <w:rPr>
                <w:rFonts w:ascii="Calibri" w:eastAsia="Calibri" w:hAnsi="Calibri" w:cs="Times New Roman"/>
                <w:color w:val="000000" w:themeColor="text1"/>
                <w:kern w:val="24"/>
              </w:rPr>
            </w:pPr>
          </w:p>
        </w:tc>
      </w:tr>
    </w:tbl>
    <w:p w14:paraId="22EFE588" w14:textId="3BDBEACB" w:rsidR="00B93CF2" w:rsidRDefault="00B93CF2" w:rsidP="009600A6">
      <w:pPr>
        <w:jc w:val="both"/>
        <w:rPr>
          <w:rFonts w:eastAsia="Times New Roman" w:cs="Tahoma"/>
          <w:b/>
          <w:bCs/>
          <w:color w:val="000000"/>
          <w:sz w:val="28"/>
          <w:lang w:eastAsia="en-US"/>
        </w:rPr>
      </w:pPr>
    </w:p>
    <w:p w14:paraId="7ECB4B54" w14:textId="1C2775C9" w:rsidR="00B93CF2" w:rsidRDefault="00B93CF2" w:rsidP="009600A6">
      <w:pPr>
        <w:jc w:val="both"/>
        <w:rPr>
          <w:rFonts w:eastAsia="Times New Roman" w:cs="Tahoma"/>
          <w:b/>
          <w:bCs/>
          <w:color w:val="000000"/>
          <w:sz w:val="28"/>
          <w:lang w:eastAsia="en-US"/>
        </w:rPr>
      </w:pPr>
    </w:p>
    <w:p w14:paraId="30DE5AB1" w14:textId="042EA403" w:rsidR="00B93CF2" w:rsidRDefault="00B93CF2" w:rsidP="009600A6">
      <w:pPr>
        <w:jc w:val="both"/>
        <w:rPr>
          <w:rFonts w:eastAsia="Times New Roman" w:cs="Tahoma"/>
          <w:b/>
          <w:bCs/>
          <w:color w:val="000000"/>
          <w:sz w:val="28"/>
          <w:lang w:eastAsia="en-US"/>
        </w:rPr>
      </w:pPr>
    </w:p>
    <w:p w14:paraId="0C56B1BA" w14:textId="1C43663E" w:rsidR="00B93CF2"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42A338E" wp14:editId="3208795F">
            <wp:extent cx="5760085" cy="5085715"/>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5085715"/>
                    </a:xfrm>
                    <a:prstGeom prst="rect">
                      <a:avLst/>
                    </a:prstGeom>
                  </pic:spPr>
                </pic:pic>
              </a:graphicData>
            </a:graphic>
          </wp:inline>
        </w:drawing>
      </w:r>
    </w:p>
    <w:p w14:paraId="60B62267" w14:textId="13A310C6" w:rsidR="00B06B06" w:rsidRDefault="00B06B06" w:rsidP="009600A6">
      <w:pPr>
        <w:jc w:val="both"/>
        <w:rPr>
          <w:rFonts w:eastAsia="Times New Roman" w:cs="Tahoma"/>
          <w:b/>
          <w:bCs/>
          <w:color w:val="000000"/>
          <w:sz w:val="28"/>
          <w:lang w:eastAsia="en-US"/>
        </w:rPr>
      </w:pPr>
    </w:p>
    <w:p w14:paraId="71C74488" w14:textId="7FB3F85B" w:rsidR="00B06B06" w:rsidRDefault="00B06B06" w:rsidP="009600A6">
      <w:pPr>
        <w:jc w:val="both"/>
        <w:rPr>
          <w:rFonts w:eastAsia="Times New Roman" w:cs="Tahoma"/>
          <w:b/>
          <w:bCs/>
          <w:color w:val="000000"/>
          <w:sz w:val="28"/>
          <w:lang w:eastAsia="en-US"/>
        </w:rPr>
      </w:pPr>
    </w:p>
    <w:p w14:paraId="270CC833" w14:textId="77777777" w:rsidR="00B06B06" w:rsidRPr="00B06B06" w:rsidRDefault="00B06B06" w:rsidP="00B06B06">
      <w:pPr>
        <w:pStyle w:val="Ttulo3"/>
        <w:rPr>
          <w:rFonts w:ascii="Arial" w:hAnsi="Arial" w:cs="Arial"/>
          <w:color w:val="548DD4" w:themeColor="text2" w:themeTint="99"/>
          <w:sz w:val="24"/>
        </w:rPr>
      </w:pPr>
      <w:bookmarkStart w:id="116" w:name="_Toc392272398"/>
      <w:bookmarkStart w:id="117" w:name="_Toc488595893"/>
      <w:r w:rsidRPr="00B06B06">
        <w:rPr>
          <w:rFonts w:ascii="Arial" w:hAnsi="Arial" w:cs="Arial"/>
          <w:color w:val="548DD4" w:themeColor="text2" w:themeTint="99"/>
          <w:sz w:val="24"/>
        </w:rPr>
        <w:lastRenderedPageBreak/>
        <w:t>GE004: Guardar Datos</w:t>
      </w:r>
      <w:bookmarkEnd w:id="116"/>
      <w:bookmarkEnd w:id="117"/>
    </w:p>
    <w:p w14:paraId="30692432" w14:textId="77777777" w:rsidR="00B06B06" w:rsidRDefault="00B06B06" w:rsidP="00B06B06">
      <w:r w:rsidRPr="00AA0672">
        <w:rPr>
          <w:noProof/>
          <w:lang w:eastAsia="es-AR"/>
        </w:rPr>
        <w:drawing>
          <wp:inline distT="0" distB="0" distL="0" distR="0" wp14:anchorId="4C9E5992" wp14:editId="71DF13D9">
            <wp:extent cx="5760085" cy="36976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97605"/>
                    </a:xfrm>
                    <a:prstGeom prst="rect">
                      <a:avLst/>
                    </a:prstGeom>
                  </pic:spPr>
                </pic:pic>
              </a:graphicData>
            </a:graphic>
          </wp:inline>
        </w:drawing>
      </w:r>
    </w:p>
    <w:p w14:paraId="364BA71B" w14:textId="78D6979C" w:rsidR="00B06B06" w:rsidRDefault="00B06B06" w:rsidP="009600A6">
      <w:pPr>
        <w:jc w:val="both"/>
        <w:rPr>
          <w:rFonts w:eastAsia="Times New Roman" w:cs="Tahoma"/>
          <w:b/>
          <w:bCs/>
          <w:color w:val="000000"/>
          <w:sz w:val="28"/>
          <w:lang w:eastAsia="en-US"/>
        </w:rPr>
      </w:pPr>
    </w:p>
    <w:p w14:paraId="5B83313C" w14:textId="2ED7FA31" w:rsidR="00B06B06" w:rsidRDefault="00B06B06" w:rsidP="009600A6">
      <w:pPr>
        <w:jc w:val="both"/>
        <w:rPr>
          <w:rFonts w:eastAsia="Times New Roman" w:cs="Tahoma"/>
          <w:b/>
          <w:bCs/>
          <w:color w:val="000000"/>
          <w:sz w:val="28"/>
          <w:lang w:eastAsia="en-US"/>
        </w:rPr>
      </w:pPr>
    </w:p>
    <w:p w14:paraId="2EA5E838" w14:textId="50D7B0B8" w:rsidR="00B06B06" w:rsidRDefault="00B06B06" w:rsidP="009600A6">
      <w:pPr>
        <w:jc w:val="both"/>
        <w:rPr>
          <w:rFonts w:eastAsia="Times New Roman" w:cs="Tahoma"/>
          <w:b/>
          <w:bCs/>
          <w:color w:val="000000"/>
          <w:sz w:val="28"/>
          <w:lang w:eastAsia="en-US"/>
        </w:rPr>
      </w:pPr>
    </w:p>
    <w:p w14:paraId="7DA374E2" w14:textId="41426B23" w:rsidR="00B06B06" w:rsidRDefault="00B06B06" w:rsidP="009600A6">
      <w:pPr>
        <w:jc w:val="both"/>
        <w:rPr>
          <w:rFonts w:eastAsia="Times New Roman" w:cs="Tahoma"/>
          <w:b/>
          <w:bCs/>
          <w:color w:val="000000"/>
          <w:sz w:val="28"/>
          <w:lang w:eastAsia="en-US"/>
        </w:rPr>
      </w:pPr>
    </w:p>
    <w:p w14:paraId="2C14F8FB" w14:textId="77777777" w:rsidR="00B06B06" w:rsidRDefault="00B06B06" w:rsidP="009600A6">
      <w:pPr>
        <w:jc w:val="both"/>
        <w:rPr>
          <w:rFonts w:eastAsia="Times New Roman" w:cs="Tahoma"/>
          <w:b/>
          <w:bCs/>
          <w:color w:val="000000"/>
          <w:sz w:val="28"/>
          <w:lang w:eastAsia="en-US"/>
        </w:rPr>
      </w:pPr>
    </w:p>
    <w:p w14:paraId="64C2997C" w14:textId="77777777" w:rsidR="00B06B06" w:rsidRPr="00B06B06" w:rsidRDefault="00B06B06" w:rsidP="00B06B06">
      <w:pPr>
        <w:pStyle w:val="Ttulo3"/>
        <w:rPr>
          <w:rFonts w:ascii="Arial" w:hAnsi="Arial" w:cs="Arial"/>
          <w:color w:val="548DD4" w:themeColor="text2" w:themeTint="99"/>
          <w:sz w:val="24"/>
        </w:rPr>
      </w:pPr>
      <w:bookmarkStart w:id="118" w:name="_Toc488595894"/>
      <w:r w:rsidRPr="00B06B06">
        <w:rPr>
          <w:rFonts w:ascii="Arial" w:hAnsi="Arial" w:cs="Arial"/>
          <w:color w:val="548DD4" w:themeColor="text2" w:themeTint="99"/>
          <w:sz w:val="24"/>
        </w:rPr>
        <w:lastRenderedPageBreak/>
        <w:t>GE005: Eliminar</w:t>
      </w:r>
      <w:bookmarkEnd w:id="118"/>
    </w:p>
    <w:p w14:paraId="1887187E" w14:textId="77777777" w:rsidR="00B06B06" w:rsidRDefault="00B06B06" w:rsidP="00B06B06">
      <w:pPr>
        <w:jc w:val="center"/>
      </w:pPr>
      <w:r w:rsidRPr="00AA0672">
        <w:rPr>
          <w:noProof/>
          <w:lang w:eastAsia="es-AR"/>
        </w:rPr>
        <w:drawing>
          <wp:inline distT="0" distB="0" distL="0" distR="0" wp14:anchorId="780F96B6" wp14:editId="0915BA22">
            <wp:extent cx="3781425" cy="14478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814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06B06" w:rsidRPr="00FC7AE8" w14:paraId="2EECCEC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1C36993"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B5F10A" w14:textId="77777777" w:rsidR="00B06B06" w:rsidRPr="00FC7AE8" w:rsidRDefault="00B06B06" w:rsidP="0063748D">
            <w:pPr>
              <w:spacing w:after="0"/>
              <w:rPr>
                <w:rFonts w:ascii="Arial" w:eastAsia="Times New Roman" w:hAnsi="Arial" w:cs="Arial"/>
              </w:rPr>
            </w:pPr>
            <w:r>
              <w:t>GE005</w:t>
            </w:r>
          </w:p>
        </w:tc>
      </w:tr>
      <w:tr w:rsidR="00B06B06" w:rsidRPr="00FC7AE8" w14:paraId="646443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DC62A7F"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659216E" w14:textId="77777777" w:rsidR="00B06B06" w:rsidRDefault="00B06B06" w:rsidP="0063748D">
            <w:pPr>
              <w:spacing w:after="0"/>
              <w:rPr>
                <w:rFonts w:ascii="Calibri" w:eastAsia="Calibri" w:hAnsi="Calibri" w:cs="Times New Roman"/>
                <w:color w:val="000000" w:themeColor="text1"/>
                <w:kern w:val="24"/>
              </w:rPr>
            </w:pPr>
            <w:r>
              <w:t>Eliminar Entidad</w:t>
            </w:r>
          </w:p>
        </w:tc>
      </w:tr>
      <w:tr w:rsidR="00B06B06" w:rsidRPr="00FC7AE8" w14:paraId="7777A966"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58D4DE1"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F19897" w14:textId="08F995A9" w:rsidR="00B06B06" w:rsidRPr="00FC7AE8" w:rsidRDefault="00B06B06" w:rsidP="00B06B0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06B06" w:rsidRPr="00FC7AE8" w14:paraId="646FFA56"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4AAB85F" w14:textId="77777777" w:rsidR="00B06B06" w:rsidRPr="00402608" w:rsidRDefault="00B06B06" w:rsidP="0063748D">
            <w:pPr>
              <w:spacing w:after="0"/>
              <w:rPr>
                <w:b/>
              </w:rPr>
            </w:pPr>
            <w:r>
              <w:rPr>
                <w:b/>
              </w:rPr>
              <w:t>DESCRIPCION</w:t>
            </w:r>
          </w:p>
        </w:tc>
      </w:tr>
      <w:tr w:rsidR="00B06B06" w:rsidRPr="00FC7AE8" w14:paraId="57D7520B"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6E3AFAD" w14:textId="77777777" w:rsidR="00B06B06" w:rsidRPr="002E5EDB" w:rsidRDefault="00B06B06" w:rsidP="0063748D">
            <w:pPr>
              <w:spacing w:after="0"/>
            </w:pPr>
          </w:p>
        </w:tc>
      </w:tr>
      <w:tr w:rsidR="00B06B06" w:rsidRPr="00FC7AE8" w14:paraId="271B876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A7353CC"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562B737" w14:textId="77777777" w:rsidR="00B06B06" w:rsidRPr="00FC7AE8" w:rsidRDefault="00B06B06"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06B06" w:rsidRPr="00FC7AE8" w14:paraId="0A318A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27679E"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0BEFE61" w14:textId="77777777" w:rsidR="00B06B06" w:rsidRDefault="00B06B06"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r>
              <w:rPr>
                <w:rFonts w:ascii="Calibri" w:eastAsia="Calibri" w:hAnsi="Calibri" w:cs="Times New Roman"/>
                <w:color w:val="000000" w:themeColor="text1"/>
                <w:kern w:val="24"/>
              </w:rPr>
              <w:t>Logeado</w:t>
            </w:r>
            <w:r w:rsidRPr="00927F51">
              <w:rPr>
                <w:rFonts w:ascii="Calibri" w:eastAsia="Calibri" w:hAnsi="Calibri" w:cs="Times New Roman"/>
                <w:color w:val="000000" w:themeColor="text1"/>
                <w:kern w:val="24"/>
              </w:rPr>
              <w:t xml:space="preserve"> en el Sistema.</w:t>
            </w:r>
          </w:p>
        </w:tc>
      </w:tr>
      <w:tr w:rsidR="00B06B06" w:rsidRPr="00FC7AE8" w14:paraId="71B95FA3"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9A9CA0F" w14:textId="77777777" w:rsidR="00B06B06" w:rsidRPr="00927F51" w:rsidRDefault="00B06B06"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06B06" w:rsidRPr="00FC7AE8" w14:paraId="0B335A66"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F96E746" w14:textId="77777777" w:rsidR="00B06B06" w:rsidRPr="00AA0672" w:rsidRDefault="00B06B06" w:rsidP="000609EA">
            <w:pPr>
              <w:pStyle w:val="Prrafodelista"/>
              <w:numPr>
                <w:ilvl w:val="0"/>
                <w:numId w:val="11"/>
              </w:numPr>
              <w:spacing w:before="240"/>
              <w:rPr>
                <w:rFonts w:ascii="Calibri" w:eastAsia="Calibri" w:hAnsi="Calibri" w:cs="Times New Roman"/>
                <w:color w:val="000000" w:themeColor="text1"/>
                <w:kern w:val="24"/>
              </w:rPr>
            </w:pPr>
          </w:p>
        </w:tc>
      </w:tr>
    </w:tbl>
    <w:p w14:paraId="4C1FB92B" w14:textId="77777777" w:rsidR="00B06B06" w:rsidRDefault="00B06B06" w:rsidP="00B06B06"/>
    <w:p w14:paraId="29F32746" w14:textId="13D775F0" w:rsidR="00B06B06" w:rsidRDefault="00B06B06" w:rsidP="009600A6">
      <w:pPr>
        <w:jc w:val="both"/>
        <w:rPr>
          <w:rFonts w:eastAsia="Times New Roman" w:cs="Tahoma"/>
          <w:b/>
          <w:bCs/>
          <w:color w:val="000000"/>
          <w:sz w:val="28"/>
          <w:lang w:eastAsia="en-US"/>
        </w:rPr>
      </w:pPr>
    </w:p>
    <w:p w14:paraId="4BD4455D" w14:textId="04CC9FFF" w:rsidR="00B06B06" w:rsidRDefault="00B06B06" w:rsidP="009600A6">
      <w:pPr>
        <w:jc w:val="both"/>
        <w:rPr>
          <w:rFonts w:eastAsia="Times New Roman" w:cs="Tahoma"/>
          <w:b/>
          <w:bCs/>
          <w:color w:val="000000"/>
          <w:sz w:val="28"/>
          <w:lang w:eastAsia="en-US"/>
        </w:rPr>
      </w:pPr>
    </w:p>
    <w:p w14:paraId="3922BCB3" w14:textId="2E95F3A8" w:rsidR="00B06B06"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05DA047E" wp14:editId="17EB01C2">
            <wp:extent cx="5760085" cy="37553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755390"/>
                    </a:xfrm>
                    <a:prstGeom prst="rect">
                      <a:avLst/>
                    </a:prstGeom>
                  </pic:spPr>
                </pic:pic>
              </a:graphicData>
            </a:graphic>
          </wp:inline>
        </w:drawing>
      </w:r>
    </w:p>
    <w:p w14:paraId="49B14D1F" w14:textId="6B40F591" w:rsidR="00B06B06" w:rsidRDefault="00B06B06" w:rsidP="009600A6">
      <w:pPr>
        <w:jc w:val="both"/>
        <w:rPr>
          <w:rFonts w:eastAsia="Times New Roman" w:cs="Tahoma"/>
          <w:b/>
          <w:bCs/>
          <w:color w:val="000000"/>
          <w:sz w:val="28"/>
          <w:lang w:eastAsia="en-US"/>
        </w:rPr>
      </w:pPr>
    </w:p>
    <w:p w14:paraId="5B245AF0" w14:textId="77777777" w:rsidR="00BC4F80" w:rsidRDefault="00BC4F80" w:rsidP="00BC4F80">
      <w:pPr>
        <w:pStyle w:val="Ttulo3"/>
      </w:pPr>
      <w:bookmarkStart w:id="119" w:name="_Toc403286473"/>
      <w:r>
        <w:t>FA003: Crear Factura PDF</w:t>
      </w:r>
      <w:bookmarkEnd w:id="119"/>
    </w:p>
    <w:p w14:paraId="1CC19C21" w14:textId="77777777" w:rsidR="00BC4F80" w:rsidRPr="00537736" w:rsidRDefault="00BC4F80" w:rsidP="00BC4F80"/>
    <w:p w14:paraId="4A8F69E4" w14:textId="77777777" w:rsidR="00BC4F80" w:rsidRPr="00281085" w:rsidRDefault="00BC4F80" w:rsidP="00BC4F80">
      <w:r w:rsidRPr="00537736">
        <w:rPr>
          <w:noProof/>
          <w:lang w:eastAsia="es-AR"/>
        </w:rPr>
        <w:lastRenderedPageBreak/>
        <w:drawing>
          <wp:inline distT="0" distB="0" distL="0" distR="0" wp14:anchorId="216A0CC0" wp14:editId="7C77DB4B">
            <wp:extent cx="5760085" cy="719010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7190105"/>
                    </a:xfrm>
                    <a:prstGeom prst="rect">
                      <a:avLst/>
                    </a:prstGeom>
                  </pic:spPr>
                </pic:pic>
              </a:graphicData>
            </a:graphic>
          </wp:inline>
        </w:drawing>
      </w:r>
      <w:r w:rsidRPr="00537736">
        <w:t xml:space="preserve"> </w:t>
      </w:r>
      <w:r w:rsidRPr="00281085">
        <w:br w:type="page"/>
      </w:r>
    </w:p>
    <w:p w14:paraId="7ADE29BD" w14:textId="77777777" w:rsidR="00BC4F80" w:rsidRPr="00281085" w:rsidRDefault="00BC4F80" w:rsidP="00BC4F80">
      <w:pPr>
        <w:pStyle w:val="Ttulo3"/>
        <w:spacing w:after="240"/>
      </w:pPr>
      <w:bookmarkStart w:id="120" w:name="_BI002:_Registrar_Evento"/>
      <w:bookmarkStart w:id="121" w:name="_Toc403286474"/>
      <w:bookmarkEnd w:id="120"/>
      <w:r w:rsidRPr="00281085">
        <w:lastRenderedPageBreak/>
        <w:t>BI002: Registrar Evento (Bitácora)</w:t>
      </w:r>
      <w:bookmarkEnd w:id="121"/>
    </w:p>
    <w:p w14:paraId="37F436AA"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1D24B945" wp14:editId="24E44AA2">
            <wp:extent cx="5760085" cy="3408045"/>
            <wp:effectExtent l="0" t="0" r="0" b="1905"/>
            <wp:docPr id="5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08045"/>
                    </a:xfrm>
                    <a:prstGeom prst="rect">
                      <a:avLst/>
                    </a:prstGeom>
                  </pic:spPr>
                </pic:pic>
              </a:graphicData>
            </a:graphic>
          </wp:inline>
        </w:drawing>
      </w:r>
    </w:p>
    <w:p w14:paraId="2EE1ED1A" w14:textId="77777777" w:rsidR="00BC4F80" w:rsidRPr="00281085" w:rsidRDefault="00BC4F80" w:rsidP="00BC4F80">
      <w:pPr>
        <w:pStyle w:val="Ttulo3"/>
        <w:spacing w:after="240"/>
      </w:pPr>
      <w:bookmarkStart w:id="122" w:name="_TE001:_Cargar_Formulario"/>
      <w:bookmarkStart w:id="123" w:name="_Toc403286475"/>
      <w:bookmarkEnd w:id="122"/>
      <w:r w:rsidRPr="00281085">
        <w:lastRenderedPageBreak/>
        <w:t>TE001: Cargar Formulario Principal</w:t>
      </w:r>
      <w:bookmarkEnd w:id="123"/>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4904105"/>
                    </a:xfrm>
                    <a:prstGeom prst="rect">
                      <a:avLst/>
                    </a:prstGeom>
                  </pic:spPr>
                </pic:pic>
              </a:graphicData>
            </a:graphic>
          </wp:inline>
        </w:drawing>
      </w:r>
      <w:r w:rsidRPr="00281085">
        <w:br w:type="page"/>
      </w:r>
    </w:p>
    <w:p w14:paraId="5A3F6190" w14:textId="77777777" w:rsidR="00BC4F80" w:rsidRPr="00281085" w:rsidRDefault="00BC4F80" w:rsidP="00BC4F80">
      <w:pPr>
        <w:pStyle w:val="Ttulo3"/>
        <w:spacing w:after="240"/>
      </w:pPr>
      <w:bookmarkStart w:id="124" w:name="_TE002:_Actualizar_DV"/>
      <w:bookmarkStart w:id="125" w:name="_Toc403286476"/>
      <w:bookmarkEnd w:id="124"/>
      <w:r w:rsidRPr="00281085">
        <w:lastRenderedPageBreak/>
        <w:t>TE002: Actualizar DV Horizontal</w:t>
      </w:r>
      <w:bookmarkEnd w:id="125"/>
    </w:p>
    <w:p w14:paraId="4C8EAF6C" w14:textId="77777777" w:rsidR="00BC4F80" w:rsidRPr="00281085" w:rsidRDefault="00BC4F80" w:rsidP="00BC4F80">
      <w:r w:rsidRPr="00281085">
        <w:rPr>
          <w:noProof/>
          <w:lang w:eastAsia="es-AR"/>
        </w:rPr>
        <w:drawing>
          <wp:inline distT="0" distB="0" distL="0" distR="0" wp14:anchorId="2BF66F53" wp14:editId="28199ECB">
            <wp:extent cx="5760085" cy="3945255"/>
            <wp:effectExtent l="0" t="0" r="0" b="0"/>
            <wp:docPr id="5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3945255"/>
                    </a:xfrm>
                    <a:prstGeom prst="rect">
                      <a:avLst/>
                    </a:prstGeom>
                  </pic:spPr>
                </pic:pic>
              </a:graphicData>
            </a:graphic>
          </wp:inline>
        </w:drawing>
      </w:r>
    </w:p>
    <w:p w14:paraId="18ECA179" w14:textId="77777777" w:rsidR="00BC4F80" w:rsidRDefault="00BC4F80" w:rsidP="00BC4F80">
      <w:r w:rsidRPr="00281085">
        <w:t xml:space="preserve">A </w:t>
      </w:r>
      <w:proofErr w:type="gramStart"/>
      <w:r w:rsidRPr="00281085">
        <w:t>continuación</w:t>
      </w:r>
      <w:proofErr w:type="gramEnd"/>
      <w:r>
        <w:t xml:space="preserve"> se detalla el funcionamiento desde una de las clases DAL.</w:t>
      </w:r>
    </w:p>
    <w:bookmarkStart w:id="126" w:name="_MON_1466675526"/>
    <w:bookmarkEnd w:id="126"/>
    <w:p w14:paraId="48FB4D43" w14:textId="77777777" w:rsidR="00BC4F80" w:rsidRDefault="00BC4F80" w:rsidP="00BC4F80">
      <w:r>
        <w:object w:dxaOrig="8504" w:dyaOrig="2002" w14:anchorId="61B91A30">
          <v:shape id="_x0000_i1375" type="#_x0000_t75" style="width:425.4pt;height:100.2pt" o:ole="">
            <v:imagedata r:id="rId56" o:title=""/>
          </v:shape>
          <o:OLEObject Type="Embed" ProgID="Word.OpenDocumentText.12" ShapeID="_x0000_i1375" DrawAspect="Content" ObjectID="_1562365970" r:id="rId57"/>
        </w:object>
      </w:r>
    </w:p>
    <w:p w14:paraId="6BCFE6EB"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1DAAE93" w14:textId="77777777" w:rsidR="00BC4F80" w:rsidRPr="00281085" w:rsidRDefault="00BC4F80" w:rsidP="00BC4F80">
      <w:pPr>
        <w:pStyle w:val="Ttulo3"/>
        <w:spacing w:after="240"/>
      </w:pPr>
      <w:bookmarkStart w:id="127" w:name="_TE003:_Actualizar_DV"/>
      <w:bookmarkStart w:id="128" w:name="_Toc403286477"/>
      <w:bookmarkEnd w:id="127"/>
      <w:r w:rsidRPr="00281085">
        <w:lastRenderedPageBreak/>
        <w:t>TE003: Actualizar DV Vertical</w:t>
      </w:r>
      <w:bookmarkEnd w:id="128"/>
    </w:p>
    <w:p w14:paraId="5D67F1C7" w14:textId="77777777" w:rsidR="00BC4F80" w:rsidRPr="00281085" w:rsidRDefault="00BC4F80" w:rsidP="00BC4F80">
      <w:pPr>
        <w:rPr>
          <w:rFonts w:asciiTheme="majorHAnsi" w:hAnsiTheme="majorHAnsi"/>
          <w:sz w:val="24"/>
          <w:szCs w:val="24"/>
        </w:rPr>
      </w:pPr>
      <w:r w:rsidRPr="00281085">
        <w:rPr>
          <w:rFonts w:asciiTheme="majorHAnsi" w:hAnsiTheme="majorHAnsi"/>
          <w:noProof/>
          <w:sz w:val="24"/>
          <w:szCs w:val="24"/>
          <w:lang w:eastAsia="es-AR"/>
        </w:rPr>
        <w:drawing>
          <wp:inline distT="0" distB="0" distL="0" distR="0" wp14:anchorId="79ED8AD7" wp14:editId="28F443AE">
            <wp:extent cx="5760085" cy="3945255"/>
            <wp:effectExtent l="0" t="0" r="0" b="0"/>
            <wp:docPr id="5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945255"/>
                    </a:xfrm>
                    <a:prstGeom prst="rect">
                      <a:avLst/>
                    </a:prstGeom>
                  </pic:spPr>
                </pic:pic>
              </a:graphicData>
            </a:graphic>
          </wp:inline>
        </w:drawing>
      </w:r>
    </w:p>
    <w:p w14:paraId="77B337DB" w14:textId="77777777" w:rsidR="00BC4F80" w:rsidRDefault="00BC4F80" w:rsidP="00BC4F80">
      <w:r>
        <w:t>Para el Digito Vertical, debemos realizar algo como lo que se ve a continuacion:</w:t>
      </w:r>
    </w:p>
    <w:bookmarkStart w:id="129" w:name="_MON_1466675746"/>
    <w:bookmarkEnd w:id="129"/>
    <w:p w14:paraId="3172C139" w14:textId="77777777" w:rsidR="00BC4F80" w:rsidRDefault="00BC4F80" w:rsidP="00BC4F80">
      <w:r>
        <w:object w:dxaOrig="8504" w:dyaOrig="2225" w14:anchorId="152E8F90">
          <v:shape id="_x0000_i1376" type="#_x0000_t75" style="width:425.4pt;height:110.4pt" o:ole="">
            <v:imagedata r:id="rId59" o:title=""/>
          </v:shape>
          <o:OLEObject Type="Embed" ProgID="Word.OpenDocumentText.12" ShapeID="_x0000_i1376" DrawAspect="Content" ObjectID="_1562365971" r:id="rId60"/>
        </w:object>
      </w:r>
    </w:p>
    <w:p w14:paraId="1A6B7A81" w14:textId="77777777" w:rsidR="00BC4F80" w:rsidRPr="00281085" w:rsidRDefault="00BC4F80" w:rsidP="00BC4F80">
      <w:r>
        <w:t>Nótese que se utiliza una función llamada DataRow2ArrayList, esto lo que hace simplemente es convertir los ítems de un DataRow en ArrayList, de ese modo podemos hacer que CalcularDV sirva para todas las entidad que deseemos.</w:t>
      </w:r>
      <w:r w:rsidRPr="00281085">
        <w:br w:type="page"/>
      </w:r>
    </w:p>
    <w:p w14:paraId="284775B1" w14:textId="77777777" w:rsidR="00BC4F80" w:rsidRPr="00281085" w:rsidRDefault="00BC4F80" w:rsidP="00BC4F80">
      <w:pPr>
        <w:pStyle w:val="Ttulo3"/>
        <w:spacing w:after="240"/>
      </w:pPr>
      <w:bookmarkStart w:id="130" w:name="_TE004:_Suscribir_Formulario"/>
      <w:bookmarkStart w:id="131" w:name="_Toc403286478"/>
      <w:bookmarkEnd w:id="130"/>
      <w:r w:rsidRPr="00281085">
        <w:lastRenderedPageBreak/>
        <w:t>TE004: Suscribir Formulario</w:t>
      </w:r>
      <w:bookmarkEnd w:id="131"/>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7777777" w:rsidR="00BC4F80" w:rsidRPr="00281085" w:rsidRDefault="00BC4F80" w:rsidP="00BC4F80">
      <w:pPr>
        <w:pStyle w:val="Ttulo1"/>
      </w:pPr>
      <w:bookmarkStart w:id="132" w:name="_Toc403286479"/>
      <w:r w:rsidRPr="00281085">
        <w:lastRenderedPageBreak/>
        <w:t>Diagrama de Clases de Negocio</w:t>
      </w:r>
      <w:bookmarkEnd w:id="132"/>
    </w:p>
    <w:p w14:paraId="49A1227C" w14:textId="77777777" w:rsidR="00BC4F80" w:rsidRPr="00281085" w:rsidRDefault="00BC4F80" w:rsidP="00BC4F80">
      <w:r w:rsidRPr="00281085">
        <w:rPr>
          <w:noProof/>
          <w:lang w:eastAsia="es-AR"/>
        </w:rPr>
        <w:lastRenderedPageBreak/>
        <w:drawing>
          <wp:inline distT="0" distB="0" distL="0" distR="0" wp14:anchorId="36DD83CD" wp14:editId="6B1610F5">
            <wp:extent cx="5760085" cy="78390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7839075"/>
                    </a:xfrm>
                    <a:prstGeom prst="rect">
                      <a:avLst/>
                    </a:prstGeom>
                  </pic:spPr>
                </pic:pic>
              </a:graphicData>
            </a:graphic>
          </wp:inline>
        </w:drawing>
      </w:r>
    </w:p>
    <w:p w14:paraId="45B4C045" w14:textId="77777777" w:rsidR="00BC4F80" w:rsidRPr="00281085" w:rsidRDefault="00BC4F80" w:rsidP="00BC4F80">
      <w:pPr>
        <w:pStyle w:val="Ttulo1"/>
        <w:spacing w:after="240"/>
      </w:pPr>
      <w:bookmarkStart w:id="133" w:name="_Toc403286480"/>
      <w:r w:rsidRPr="00281085">
        <w:lastRenderedPageBreak/>
        <w:t>Diagrama de Base de Datos</w:t>
      </w:r>
      <w:bookmarkEnd w:id="133"/>
    </w:p>
    <w:p w14:paraId="4240ED02" w14:textId="77777777" w:rsidR="00BC4F80" w:rsidRPr="00281085" w:rsidRDefault="00BC4F80" w:rsidP="00BC4F80">
      <w:r w:rsidRPr="00281085">
        <w:rPr>
          <w:noProof/>
          <w:lang w:eastAsia="es-AR"/>
        </w:rPr>
        <w:drawing>
          <wp:inline distT="0" distB="0" distL="0" distR="0" wp14:anchorId="48957DC4" wp14:editId="2A069E4C">
            <wp:extent cx="5753100" cy="6438900"/>
            <wp:effectExtent l="0" t="0" r="0" b="0"/>
            <wp:docPr id="163" name="Picture 163"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1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3100" cy="6438900"/>
                    </a:xfrm>
                    <a:prstGeom prst="rect">
                      <a:avLst/>
                    </a:prstGeom>
                    <a:noFill/>
                    <a:ln>
                      <a:noFill/>
                    </a:ln>
                  </pic:spPr>
                </pic:pic>
              </a:graphicData>
            </a:graphic>
          </wp:inline>
        </w:drawing>
      </w:r>
      <w:r w:rsidRPr="00281085">
        <w:br w:type="page"/>
      </w:r>
    </w:p>
    <w:p w14:paraId="4FD14CAD" w14:textId="77777777" w:rsidR="00BC4F80" w:rsidRPr="00281085" w:rsidRDefault="00BC4F80" w:rsidP="00BC4F80">
      <w:pPr>
        <w:pStyle w:val="Ttulo1"/>
      </w:pPr>
      <w:bookmarkStart w:id="134" w:name="_Toc403286481"/>
      <w:r w:rsidRPr="00281085">
        <w:lastRenderedPageBreak/>
        <w:t>Diagrama de Paquetes (Arquitectura)</w:t>
      </w:r>
      <w:bookmarkEnd w:id="134"/>
    </w:p>
    <w:p w14:paraId="2B7778B8" w14:textId="77777777" w:rsidR="00BC4F80" w:rsidRPr="00281085" w:rsidRDefault="00BC4F80" w:rsidP="00BC4F80">
      <w:pPr>
        <w:spacing w:line="720" w:lineRule="auto"/>
        <w:jc w:val="center"/>
      </w:pPr>
      <w:r w:rsidRPr="00281085">
        <w:rPr>
          <w:noProof/>
          <w:lang w:eastAsia="es-AR"/>
        </w:rPr>
        <w:drawing>
          <wp:inline distT="0" distB="0" distL="0" distR="0" wp14:anchorId="5AF39822" wp14:editId="4E2037FA">
            <wp:extent cx="5760085" cy="465074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4650740"/>
                    </a:xfrm>
                    <a:prstGeom prst="rect">
                      <a:avLst/>
                    </a:prstGeom>
                  </pic:spPr>
                </pic:pic>
              </a:graphicData>
            </a:graphic>
          </wp:inline>
        </w:drawing>
      </w:r>
    </w:p>
    <w:p w14:paraId="215EE597" w14:textId="77777777" w:rsidR="00BC4F80" w:rsidRPr="00281085" w:rsidRDefault="00BC4F80" w:rsidP="00BC4F80">
      <w:bookmarkStart w:id="135" w:name="_Toc388552239"/>
      <w:r w:rsidRPr="00281085">
        <w:t>Como se mencionó anteriormente, la solución cuenta con 6 capas.</w:t>
      </w:r>
    </w:p>
    <w:p w14:paraId="509A94EA" w14:textId="77777777" w:rsidR="00BC4F80" w:rsidRPr="00281085" w:rsidRDefault="00BC4F80" w:rsidP="00BC4F80">
      <w:r w:rsidRPr="00281085">
        <w:t>Estos paquetes a su vez están compuestos por otros paquetes los cuales garantizan el correcto funcionamiento de la aplicación.</w:t>
      </w:r>
    </w:p>
    <w:p w14:paraId="554FC4A6" w14:textId="77777777" w:rsidR="00BC4F80" w:rsidRPr="00281085" w:rsidRDefault="00BC4F80" w:rsidP="00BC4F80">
      <w:r w:rsidRPr="00281085">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77777777" w:rsidR="00BC4F80" w:rsidRPr="00BC4F80" w:rsidRDefault="00BC4F80" w:rsidP="00BC4F80">
      <w:pPr>
        <w:pStyle w:val="Ttulo3"/>
        <w:spacing w:after="240"/>
        <w:rPr>
          <w:noProof/>
        </w:rPr>
      </w:pPr>
      <w:bookmarkStart w:id="136" w:name="_Toc403286482"/>
      <w:r w:rsidRPr="00BC4F80">
        <w:rPr>
          <w:noProof/>
        </w:rPr>
        <w:lastRenderedPageBreak/>
        <w:t>Capa de Acceso a Datos (DAL)</w:t>
      </w:r>
      <w:bookmarkEnd w:id="135"/>
      <w:bookmarkEnd w:id="136"/>
    </w:p>
    <w:p w14:paraId="49EF58D8" w14:textId="77777777" w:rsidR="00BC4F80" w:rsidRPr="00281085" w:rsidRDefault="00BC4F80" w:rsidP="00BC4F80">
      <w:r w:rsidRPr="00281085">
        <w:t>Esta capa es la capa que se encarga de acceder a la Base de Datos. Y realiza dos tareas fundamentales:</w:t>
      </w:r>
    </w:p>
    <w:p w14:paraId="7E302D3B" w14:textId="77777777" w:rsidR="00BC4F80" w:rsidRPr="00281085" w:rsidRDefault="00BC4F80" w:rsidP="000609EA">
      <w:pPr>
        <w:pStyle w:val="Prrafodelista"/>
        <w:numPr>
          <w:ilvl w:val="0"/>
          <w:numId w:val="20"/>
        </w:numPr>
      </w:pPr>
      <w:r w:rsidRPr="00281085">
        <w:t>Recuperar el Estado de los Objetos</w:t>
      </w:r>
    </w:p>
    <w:p w14:paraId="19443DAD" w14:textId="77777777" w:rsidR="00BC4F80" w:rsidRPr="00281085" w:rsidRDefault="00BC4F80" w:rsidP="000609EA">
      <w:pPr>
        <w:pStyle w:val="Prrafodelista"/>
        <w:numPr>
          <w:ilvl w:val="0"/>
          <w:numId w:val="20"/>
        </w:numPr>
      </w:pPr>
      <w:r w:rsidRPr="00281085">
        <w:t>Almacenar el Estado de los Objetos</w:t>
      </w:r>
    </w:p>
    <w:p w14:paraId="69FED875" w14:textId="77777777" w:rsidR="00BC4F80" w:rsidRPr="00281085" w:rsidRDefault="00BC4F80" w:rsidP="00BC4F80">
      <w:r w:rsidRPr="00281085">
        <w:t xml:space="preserve">Funciona como un “Objeto Mapeador”, por lo </w:t>
      </w:r>
      <w:proofErr w:type="gramStart"/>
      <w:r w:rsidRPr="00281085">
        <w:t>tanto</w:t>
      </w:r>
      <w:proofErr w:type="gramEnd"/>
      <w:r w:rsidRPr="00281085">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281085" w:rsidRDefault="00BC4F80" w:rsidP="00BC4F80">
      <w:r w:rsidRPr="00281085">
        <w:t>Un ejemplo de estos métodos en código serían los siguientes.</w:t>
      </w:r>
    </w:p>
    <w:bookmarkStart w:id="137" w:name="_MON_1466368454"/>
    <w:bookmarkEnd w:id="137"/>
    <w:p w14:paraId="00FF73F6" w14:textId="77777777" w:rsidR="00BC4F80" w:rsidRPr="00281085" w:rsidRDefault="00BC4F80" w:rsidP="00BC4F80">
      <w:r w:rsidRPr="00281085">
        <w:object w:dxaOrig="8504" w:dyaOrig="5067" w14:anchorId="36463EE9">
          <v:shape id="_x0000_i1377" type="#_x0000_t75" style="width:425.4pt;height:253.8pt" o:ole="">
            <v:imagedata r:id="rId65" o:title=""/>
          </v:shape>
          <o:OLEObject Type="Embed" ProgID="Word.OpenDocumentText.12" ShapeID="_x0000_i1377" DrawAspect="Content" ObjectID="_1562365972" r:id="rId66"/>
        </w:object>
      </w:r>
    </w:p>
    <w:p w14:paraId="63104B41" w14:textId="77777777" w:rsidR="00BC4F80" w:rsidRPr="00281085" w:rsidRDefault="00BC4F80" w:rsidP="00BC4F80">
      <w:r w:rsidRPr="00281085">
        <w:t>Es importante destacar que estos métodos deberían ser shared, así nos evitamos repetir código.</w:t>
      </w:r>
    </w:p>
    <w:p w14:paraId="0323E0DF" w14:textId="77777777" w:rsidR="00BC4F80" w:rsidRPr="00281085" w:rsidRDefault="00BC4F80" w:rsidP="00BC4F80">
      <w:r w:rsidRPr="00281085">
        <w:t xml:space="preserve">Por ejemplo: Nuestra clase DAL para Presupuestos, tiene asociado un Cliente. Entonces cuando el Presupuesto es recuperado, puedo invocar este método CrearObjeto, y pasarle por parámetro lo obtenido en un DataRelation. </w:t>
      </w:r>
    </w:p>
    <w:bookmarkStart w:id="138" w:name="_MON_1466368802"/>
    <w:bookmarkEnd w:id="138"/>
    <w:p w14:paraId="12768B4E" w14:textId="77777777" w:rsidR="00BC4F80" w:rsidRPr="00281085" w:rsidRDefault="00BC4F80" w:rsidP="00BC4F80">
      <w:r w:rsidRPr="00281085">
        <w:object w:dxaOrig="8504" w:dyaOrig="890" w14:anchorId="3FE841F1">
          <v:shape id="_x0000_i1378" type="#_x0000_t75" style="width:425.4pt;height:43.8pt" o:ole="">
            <v:imagedata r:id="rId67" o:title=""/>
          </v:shape>
          <o:OLEObject Type="Embed" ProgID="Word.OpenDocumentText.12" ShapeID="_x0000_i1378" DrawAspect="Content" ObjectID="_1562365973" r:id="rId68"/>
        </w:object>
      </w:r>
    </w:p>
    <w:p w14:paraId="68CADCF8" w14:textId="77777777" w:rsidR="00BC4F80" w:rsidRPr="00281085" w:rsidRDefault="00BC4F80" w:rsidP="00BC4F80">
      <w:r w:rsidRPr="00281085">
        <w:lastRenderedPageBreak/>
        <w:t>Como se puede ver utilizando la funciona shared de cada DAL, nos evitamos repetir código.</w:t>
      </w:r>
    </w:p>
    <w:p w14:paraId="498BF853" w14:textId="77777777" w:rsidR="00BC4F80" w:rsidRPr="00281085" w:rsidRDefault="00BC4F80" w:rsidP="00BC4F80">
      <w:r w:rsidRPr="00281085">
        <w:t xml:space="preserve">Por último, a </w:t>
      </w:r>
      <w:proofErr w:type="gramStart"/>
      <w:r w:rsidRPr="00281085">
        <w:t>continuación</w:t>
      </w:r>
      <w:proofErr w:type="gramEnd"/>
      <w:r w:rsidRPr="00281085">
        <w:t xml:space="preserve"> se muestran las clases que están involucradas en el negocio. </w:t>
      </w:r>
    </w:p>
    <w:p w14:paraId="19C26704" w14:textId="77777777" w:rsidR="00BC4F80" w:rsidRPr="00281085" w:rsidRDefault="00BC4F80" w:rsidP="00BC4F80">
      <w:r w:rsidRPr="00281085">
        <w:rPr>
          <w:noProof/>
          <w:lang w:eastAsia="es-AR"/>
        </w:rPr>
        <w:lastRenderedPageBreak/>
        <w:drawing>
          <wp:inline distT="0" distB="0" distL="0" distR="0" wp14:anchorId="451053AD" wp14:editId="1E66F63B">
            <wp:extent cx="5760085" cy="713422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085" cy="7134225"/>
                    </a:xfrm>
                    <a:prstGeom prst="rect">
                      <a:avLst/>
                    </a:prstGeom>
                  </pic:spPr>
                </pic:pic>
              </a:graphicData>
            </a:graphic>
          </wp:inline>
        </w:drawing>
      </w:r>
    </w:p>
    <w:p w14:paraId="51F6B648" w14:textId="77777777" w:rsidR="00BC4F80" w:rsidRPr="00281085" w:rsidRDefault="00BC4F80" w:rsidP="00BC4F80">
      <w:pPr>
        <w:pStyle w:val="Cita"/>
      </w:pPr>
      <w:bookmarkStart w:id="139" w:name="_Toc388552240"/>
      <w:r w:rsidRPr="00281085">
        <w:rPr>
          <w:color w:val="FF0000"/>
        </w:rPr>
        <w:lastRenderedPageBreak/>
        <w:t>IMPORTANTE</w:t>
      </w:r>
    </w:p>
    <w:p w14:paraId="00BBB9FB" w14:textId="77777777" w:rsidR="00BC4F80" w:rsidRPr="00281085" w:rsidRDefault="00BC4F80" w:rsidP="00BC4F80">
      <w:pPr>
        <w:pStyle w:val="Cita"/>
      </w:pPr>
      <w:r w:rsidRPr="00281085">
        <w:t>Evaluar la posibilidad de llevar todo a una clase más general y posteriormente especializar cada una por separado. Y que muchos métodos se repiten, en firma e implementación.</w:t>
      </w:r>
    </w:p>
    <w:p w14:paraId="3CDA9326" w14:textId="77777777" w:rsidR="00BC4F80" w:rsidRPr="00281085" w:rsidRDefault="00BC4F80" w:rsidP="00BC4F80">
      <w:pPr>
        <w:pStyle w:val="Ttulo3"/>
        <w:spacing w:after="240"/>
      </w:pPr>
      <w:r w:rsidRPr="00281085">
        <w:br w:type="page"/>
      </w:r>
      <w:bookmarkStart w:id="140" w:name="_Toc403286483"/>
      <w:r w:rsidRPr="00281085">
        <w:lastRenderedPageBreak/>
        <w:t>Capa de Servicios DAL</w:t>
      </w:r>
      <w:bookmarkEnd w:id="139"/>
      <w:bookmarkEnd w:id="140"/>
    </w:p>
    <w:p w14:paraId="284BDECA" w14:textId="77777777" w:rsidR="00BC4F80" w:rsidRPr="00281085" w:rsidRDefault="00BC4F80" w:rsidP="00BC4F80">
      <w:r w:rsidRPr="00281085">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281085" w:rsidRDefault="00BC4F80" w:rsidP="00BC4F80">
      <w:r w:rsidRPr="00281085">
        <w:t>A su vez, tendrá la capacidad de generar el conexionado necesario para que la clase correspondiente pueda obtener esta información.</w:t>
      </w:r>
    </w:p>
    <w:p w14:paraId="2889109D" w14:textId="77777777" w:rsidR="00BC4F80" w:rsidRPr="00281085" w:rsidRDefault="00BC4F80" w:rsidP="00BC4F80">
      <w:r w:rsidRPr="00281085">
        <w:t>Como se ve en el Diagrama de Paquete correspondiente, son solo dos clases:</w:t>
      </w:r>
    </w:p>
    <w:p w14:paraId="2D4F245D" w14:textId="77777777" w:rsidR="00BC4F80" w:rsidRPr="00281085" w:rsidRDefault="00BC4F80" w:rsidP="00BC4F80">
      <w:r w:rsidRPr="00281085">
        <w:t>Una que rellena los DataTables, con un parámetro opcional, el cual solo recupera la estructura (Importante a la hora de crear nuevos DataRows) Y que a su vez tiene la capacidad de persistirlos.</w:t>
      </w:r>
    </w:p>
    <w:p w14:paraId="5032DFA6" w14:textId="77777777" w:rsidR="00BC4F80" w:rsidRPr="00281085" w:rsidRDefault="00BC4F80" w:rsidP="00BC4F80">
      <w:r w:rsidRPr="00281085">
        <w:t>Y una clase que provee el conexionado. En nuestro caso será SQLConnection, junto con DataAdapter y CommandBuilder para almacenar y recuperar la información.</w:t>
      </w:r>
    </w:p>
    <w:p w14:paraId="4ABAB14E" w14:textId="77777777" w:rsidR="00BC4F80" w:rsidRPr="00281085" w:rsidRDefault="00BC4F80" w:rsidP="00BC4F80">
      <w:r w:rsidRPr="00281085">
        <w:rPr>
          <w:noProof/>
          <w:lang w:eastAsia="es-AR"/>
        </w:rPr>
        <w:drawing>
          <wp:inline distT="0" distB="0" distL="0" distR="0" wp14:anchorId="6F00FBDD" wp14:editId="13CB439A">
            <wp:extent cx="5600700" cy="216217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00700" cy="2162175"/>
                    </a:xfrm>
                    <a:prstGeom prst="rect">
                      <a:avLst/>
                    </a:prstGeom>
                  </pic:spPr>
                </pic:pic>
              </a:graphicData>
            </a:graphic>
          </wp:inline>
        </w:drawing>
      </w:r>
    </w:p>
    <w:p w14:paraId="7730DA8B" w14:textId="77777777" w:rsidR="00BC4F80" w:rsidRPr="00281085" w:rsidRDefault="00BC4F80" w:rsidP="00BC4F80">
      <w:pPr>
        <w:pStyle w:val="Cita"/>
        <w:rPr>
          <w:color w:val="FF0000"/>
        </w:rPr>
      </w:pPr>
      <w:r w:rsidRPr="00281085">
        <w:rPr>
          <w:color w:val="FF0000"/>
        </w:rPr>
        <w:t>IMPORTANTE</w:t>
      </w:r>
    </w:p>
    <w:p w14:paraId="283D0534" w14:textId="77777777" w:rsidR="00BC4F80" w:rsidRPr="00281085" w:rsidRDefault="00BC4F80" w:rsidP="00BC4F80">
      <w:pPr>
        <w:pStyle w:val="Cita"/>
      </w:pPr>
      <w:r w:rsidRPr="00281085">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281085" w:rsidRDefault="00BC4F80" w:rsidP="00BC4F80">
      <w:pPr>
        <w:pStyle w:val="Cita"/>
      </w:pPr>
      <w:r w:rsidRPr="00281085">
        <w:t>Esto nos permitirá en un futuro migrar el motor de base de datos, sin la necesidad de realizar cambios en la capa DAL.</w:t>
      </w:r>
    </w:p>
    <w:p w14:paraId="5CC09079" w14:textId="77777777" w:rsidR="00BC4F80" w:rsidRPr="00281085" w:rsidRDefault="00BC4F80" w:rsidP="00BC4F80">
      <w:r w:rsidRPr="00281085">
        <w:t>Un ejemplo del conexionado sería:</w:t>
      </w:r>
    </w:p>
    <w:bookmarkStart w:id="141" w:name="_MON_1466370120"/>
    <w:bookmarkEnd w:id="141"/>
    <w:p w14:paraId="62735AEE" w14:textId="77777777" w:rsidR="00BC4F80" w:rsidRPr="00281085" w:rsidRDefault="00BC4F80" w:rsidP="00BC4F80">
      <w:r w:rsidRPr="00281085">
        <w:object w:dxaOrig="8838" w:dyaOrig="1780" w14:anchorId="4C369776">
          <v:shape id="_x0000_i1379" type="#_x0000_t75" style="width:441.6pt;height:89.4pt" o:ole="">
            <v:imagedata r:id="rId71" o:title=""/>
          </v:shape>
          <o:OLEObject Type="Embed" ProgID="Word.OpenDocumentText.12" ShapeID="_x0000_i1379" DrawAspect="Content" ObjectID="_1562365974" r:id="rId72"/>
        </w:object>
      </w:r>
    </w:p>
    <w:p w14:paraId="7E7448A7" w14:textId="77777777" w:rsidR="00BC4F80" w:rsidRPr="00281085" w:rsidRDefault="00BC4F80" w:rsidP="00BC4F80">
      <w:r w:rsidRPr="00281085">
        <w:t>Y un ejemplo de la Clase Comando sería la siguiente:</w:t>
      </w:r>
    </w:p>
    <w:bookmarkStart w:id="142" w:name="_MON_1466369964"/>
    <w:bookmarkEnd w:id="142"/>
    <w:p w14:paraId="4E1439F6" w14:textId="77777777" w:rsidR="00BC4F80" w:rsidRPr="00281085" w:rsidRDefault="00BC4F80" w:rsidP="00BC4F80">
      <w:r w:rsidRPr="00281085">
        <w:object w:dxaOrig="8504" w:dyaOrig="5962" w14:anchorId="655D6CB2">
          <v:shape id="_x0000_i1380" type="#_x0000_t75" style="width:425.4pt;height:297.6pt" o:ole="">
            <v:imagedata r:id="rId73" o:title=""/>
          </v:shape>
          <o:OLEObject Type="Embed" ProgID="Word.OpenDocumentText.12" ShapeID="_x0000_i1380" DrawAspect="Content" ObjectID="_1562365975" r:id="rId74"/>
        </w:object>
      </w:r>
      <w:bookmarkStart w:id="143" w:name="_Toc388552241"/>
    </w:p>
    <w:p w14:paraId="79005F9D" w14:textId="77777777" w:rsidR="00BC4F80" w:rsidRPr="00281085" w:rsidRDefault="00BC4F80" w:rsidP="00BC4F80">
      <w:r w:rsidRPr="00281085">
        <w:t>Es importante destacar que estamos hablando de un servicio, por este motivo intentamos que todos los métodos sean del tipo shared.</w:t>
      </w:r>
      <w:r w:rsidRPr="00281085">
        <w:br w:type="page"/>
      </w:r>
    </w:p>
    <w:p w14:paraId="1E6114A8" w14:textId="77777777" w:rsidR="00BC4F80" w:rsidRPr="00281085" w:rsidRDefault="00BC4F80" w:rsidP="00BC4F80">
      <w:pPr>
        <w:pStyle w:val="Ttulo3"/>
        <w:spacing w:after="240"/>
      </w:pPr>
      <w:bookmarkStart w:id="144" w:name="_Toc403286484"/>
      <w:r w:rsidRPr="00281085">
        <w:lastRenderedPageBreak/>
        <w:t>Capa de Estructura</w:t>
      </w:r>
      <w:bookmarkEnd w:id="143"/>
      <w:bookmarkEnd w:id="144"/>
    </w:p>
    <w:p w14:paraId="0D622602" w14:textId="77777777" w:rsidR="00BC4F80" w:rsidRPr="00281085" w:rsidRDefault="00BC4F80" w:rsidP="00BC4F80">
      <w:r w:rsidRPr="00281085">
        <w:t xml:space="preserve">Contendrá las clases que representarán los objetos relacionados con nuestro dominio de problema. </w:t>
      </w:r>
    </w:p>
    <w:p w14:paraId="0958DE51" w14:textId="77777777" w:rsidR="00BC4F80" w:rsidRPr="00281085" w:rsidRDefault="00BC4F80" w:rsidP="00BC4F80">
      <w:r w:rsidRPr="00281085">
        <w:t xml:space="preserve">Cada una de estas clases, debe estar preparada para recibir el estado del objeto, por lo </w:t>
      </w:r>
      <w:proofErr w:type="gramStart"/>
      <w:r w:rsidRPr="00281085">
        <w:t>tanto</w:t>
      </w:r>
      <w:proofErr w:type="gramEnd"/>
      <w:r w:rsidRPr="00281085">
        <w:t xml:space="preserve"> tendrá propiedades que representen los atributos y relaciones de las entidades.</w:t>
      </w:r>
    </w:p>
    <w:p w14:paraId="315576C2" w14:textId="77777777" w:rsidR="00BC4F80" w:rsidRPr="00281085" w:rsidRDefault="00BC4F80" w:rsidP="00BC4F80">
      <w:r w:rsidRPr="00281085">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281085" w:rsidRDefault="00BC4F80" w:rsidP="00BC4F80">
      <w:r w:rsidRPr="00281085">
        <w:t>De ese modo algunas propiedades se calculan dinámicamente cada vez que se accede a esa propiedad. Por ejemplo:</w:t>
      </w:r>
    </w:p>
    <w:bookmarkStart w:id="145" w:name="_MON_1466370605"/>
    <w:bookmarkEnd w:id="145"/>
    <w:p w14:paraId="0FF53E37" w14:textId="77777777" w:rsidR="00BC4F80" w:rsidRPr="00281085" w:rsidRDefault="00BC4F80" w:rsidP="00BC4F80">
      <w:r w:rsidRPr="00281085">
        <w:object w:dxaOrig="8504" w:dyaOrig="4850" w14:anchorId="4C1FD8E8">
          <v:shape id="_x0000_i1381" type="#_x0000_t75" style="width:425.4pt;height:241.8pt" o:ole="">
            <v:imagedata r:id="rId75" o:title=""/>
          </v:shape>
          <o:OLEObject Type="Embed" ProgID="Word.OpenDocumentText.12" ShapeID="_x0000_i1381" DrawAspect="Content" ObjectID="_1562365976" r:id="rId76"/>
        </w:object>
      </w:r>
    </w:p>
    <w:p w14:paraId="4E60737C" w14:textId="77777777" w:rsidR="00BC4F80" w:rsidRPr="00281085" w:rsidRDefault="00BC4F80" w:rsidP="00BC4F80">
      <w:r w:rsidRPr="00281085">
        <w:t>Esta propiedad de los Presupuestos propone sumar los totales de sus detalles, cada vez que se accede a SubTotal.</w:t>
      </w:r>
    </w:p>
    <w:p w14:paraId="653B3C07" w14:textId="77777777" w:rsidR="00BC4F80" w:rsidRPr="00281085" w:rsidRDefault="00BC4F80" w:rsidP="00BC4F80">
      <w:r w:rsidRPr="00281085">
        <w:t xml:space="preserve">Esto nos brinda una enorme ventaja, por </w:t>
      </w:r>
      <w:proofErr w:type="gramStart"/>
      <w:r w:rsidRPr="00281085">
        <w:t>ejemplo</w:t>
      </w:r>
      <w:proofErr w:type="gramEnd"/>
      <w:r w:rsidRPr="00281085">
        <w:t xml:space="preserve"> cuando lo estamos cargando, ya que lo podemos hacer directamente a nivel de vista, y no llamar a la capa de negocio para realizar ningún cálculo.</w:t>
      </w:r>
    </w:p>
    <w:p w14:paraId="2C7ACC89" w14:textId="77777777" w:rsidR="00BC4F80" w:rsidRPr="00281085" w:rsidRDefault="00BC4F80" w:rsidP="00BC4F80">
      <w:r w:rsidRPr="00281085">
        <w:t>Como complemento extra en nuestra capa de estructura, nos encontramos con una clase llamada Singleton, esta clase nos provee la capacidad de acceder a un mismo objeto en memoria desde cualquier capa que la referencie.</w:t>
      </w:r>
    </w:p>
    <w:p w14:paraId="7E055E23" w14:textId="77777777" w:rsidR="00BC4F80" w:rsidRPr="00281085" w:rsidRDefault="00BC4F80" w:rsidP="00BC4F80">
      <w:r w:rsidRPr="00281085">
        <w:lastRenderedPageBreak/>
        <w:t>En nuestro programa, es un elemento clave para almacenar una instancia del usuario logeado.</w:t>
      </w:r>
    </w:p>
    <w:p w14:paraId="2EF951A9" w14:textId="77777777" w:rsidR="00BC4F80" w:rsidRPr="00281085" w:rsidRDefault="00BC4F80" w:rsidP="00BC4F80">
      <w:r w:rsidRPr="00281085">
        <w:t xml:space="preserve">A </w:t>
      </w:r>
      <w:proofErr w:type="gramStart"/>
      <w:r w:rsidRPr="00281085">
        <w:t>continuación</w:t>
      </w:r>
      <w:proofErr w:type="gramEnd"/>
      <w:r w:rsidRPr="00281085">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5DA0F352">
            <wp:extent cx="5760085" cy="7861300"/>
            <wp:effectExtent l="0" t="0" r="0" b="635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085" cy="7861300"/>
                    </a:xfrm>
                    <a:prstGeom prst="rect">
                      <a:avLst/>
                    </a:prstGeom>
                  </pic:spPr>
                </pic:pic>
              </a:graphicData>
            </a:graphic>
          </wp:inline>
        </w:drawing>
      </w:r>
    </w:p>
    <w:p w14:paraId="04D0BA3B" w14:textId="77777777" w:rsidR="00BC4F80" w:rsidRPr="00281085" w:rsidRDefault="00BC4F80" w:rsidP="00BC4F80">
      <w:pPr>
        <w:pStyle w:val="Ttulo3"/>
        <w:spacing w:after="240"/>
      </w:pPr>
      <w:bookmarkStart w:id="146" w:name="_Capa_de_Negocio"/>
      <w:bookmarkStart w:id="147" w:name="_Toc388552242"/>
      <w:bookmarkStart w:id="148" w:name="_Toc403286485"/>
      <w:bookmarkEnd w:id="146"/>
      <w:r w:rsidRPr="00281085">
        <w:lastRenderedPageBreak/>
        <w:t>Capa de Negocio (BLL)</w:t>
      </w:r>
      <w:bookmarkEnd w:id="147"/>
      <w:bookmarkEnd w:id="148"/>
    </w:p>
    <w:p w14:paraId="56851BDC" w14:textId="77777777" w:rsidR="00BC4F80" w:rsidRPr="00281085" w:rsidRDefault="00BC4F80" w:rsidP="00BC4F80">
      <w:r w:rsidRPr="00281085">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77777777" w:rsidR="00BC4F80" w:rsidRPr="00281085" w:rsidRDefault="00BC4F80" w:rsidP="00BC4F80">
      <w:r w:rsidRPr="00281085">
        <w:t xml:space="preserve">Sumado a esta tarea se encuentra la de validar los objetos, por </w:t>
      </w:r>
      <w:proofErr w:type="gramStart"/>
      <w:r w:rsidRPr="00281085">
        <w:t>ejemplo</w:t>
      </w:r>
      <w:proofErr w:type="gramEnd"/>
      <w:r w:rsidRPr="00281085">
        <w:t xml:space="preserve"> verificar que un Presupuesto no repita dos veces el mismo Producto. Que no se apliquen descuentos excesivos, o inclusive que una cadena no supere el máximo establecido.</w:t>
      </w:r>
    </w:p>
    <w:p w14:paraId="21AD7A59" w14:textId="77777777" w:rsidR="00BC4F80" w:rsidRPr="00281085" w:rsidRDefault="00BC4F80" w:rsidP="00BC4F80">
      <w:r w:rsidRPr="00281085">
        <w:t>Como función extra, es la encargada muchas veces de invocar métodos de Bitacora, para registrar lo sucedido en el programa.</w:t>
      </w:r>
    </w:p>
    <w:p w14:paraId="173B7151" w14:textId="77777777" w:rsidR="00BC4F80" w:rsidRPr="00281085" w:rsidRDefault="00BC4F80" w:rsidP="00BC4F80">
      <w:r w:rsidRPr="00281085">
        <w:t xml:space="preserve">A </w:t>
      </w:r>
      <w:proofErr w:type="gramStart"/>
      <w:r w:rsidRPr="00281085">
        <w:t>continuación</w:t>
      </w:r>
      <w:proofErr w:type="gramEnd"/>
      <w:r w:rsidRPr="00281085">
        <w:t xml:space="preserve"> se detallan las clases involucradas en esta capa:</w:t>
      </w:r>
    </w:p>
    <w:p w14:paraId="5E76E0C1" w14:textId="77777777" w:rsidR="00BC4F80" w:rsidRPr="00281085" w:rsidRDefault="00BC4F80" w:rsidP="00BC4F80">
      <w:r w:rsidRPr="00281085">
        <w:rPr>
          <w:noProof/>
          <w:lang w:eastAsia="es-AR"/>
        </w:rPr>
        <w:lastRenderedPageBreak/>
        <w:drawing>
          <wp:inline distT="0" distB="0" distL="0" distR="0" wp14:anchorId="02A37652" wp14:editId="53FEDFFC">
            <wp:extent cx="5760085" cy="562546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085" cy="5625465"/>
                    </a:xfrm>
                    <a:prstGeom prst="rect">
                      <a:avLst/>
                    </a:prstGeom>
                  </pic:spPr>
                </pic:pic>
              </a:graphicData>
            </a:graphic>
          </wp:inline>
        </w:drawing>
      </w:r>
    </w:p>
    <w:p w14:paraId="11992C06" w14:textId="77777777" w:rsidR="00BC4F80" w:rsidRPr="00281085" w:rsidRDefault="00BC4F80" w:rsidP="00BC4F80">
      <w:r w:rsidRPr="00281085">
        <w:t>Como puede observarse hay un paquete más, el cual se llama Builder. Este contiene lo neceario para transformar un Objeto del tipo Presupuesto a un presupuesto en formato PDF más transportable.</w:t>
      </w:r>
    </w:p>
    <w:p w14:paraId="3C3AA8D6" w14:textId="77777777" w:rsidR="00BC4F80" w:rsidRPr="00281085" w:rsidRDefault="00BC4F80" w:rsidP="00BC4F80">
      <w:r w:rsidRPr="00281085">
        <w:t>Este paquete tiene las siguientes clases.</w:t>
      </w:r>
    </w:p>
    <w:p w14:paraId="316BFE99" w14:textId="77777777" w:rsidR="00BC4F80" w:rsidRPr="00281085" w:rsidRDefault="00BC4F80" w:rsidP="00BC4F80">
      <w:pPr>
        <w:spacing w:line="720" w:lineRule="auto"/>
        <w:jc w:val="center"/>
      </w:pPr>
      <w:r w:rsidRPr="00281085">
        <w:rPr>
          <w:noProof/>
          <w:lang w:eastAsia="es-AR"/>
        </w:rPr>
        <w:lastRenderedPageBreak/>
        <w:drawing>
          <wp:inline distT="0" distB="0" distL="0" distR="0" wp14:anchorId="73E3A93A" wp14:editId="7FE00F60">
            <wp:extent cx="5343525" cy="622935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43525" cy="6229350"/>
                    </a:xfrm>
                    <a:prstGeom prst="rect">
                      <a:avLst/>
                    </a:prstGeom>
                  </pic:spPr>
                </pic:pic>
              </a:graphicData>
            </a:graphic>
          </wp:inline>
        </w:drawing>
      </w:r>
    </w:p>
    <w:p w14:paraId="1712F9CB" w14:textId="77777777" w:rsidR="00BC4F80" w:rsidRPr="00281085" w:rsidRDefault="00BC4F80" w:rsidP="00BC4F80">
      <w:pPr>
        <w:jc w:val="center"/>
      </w:pPr>
      <w:r w:rsidRPr="00281085">
        <w:t xml:space="preserve">Para más información sobre cómo operan estas clases, dirigirse al anexo </w:t>
      </w:r>
      <w:hyperlink w:anchor="_Archivos_PDF" w:history="1">
        <w:r w:rsidRPr="00281085">
          <w:rPr>
            <w:rStyle w:val="Hipervnculo"/>
          </w:rPr>
          <w:t>Archivos PDF</w:t>
        </w:r>
      </w:hyperlink>
      <w:r w:rsidRPr="00281085">
        <w:t>.</w:t>
      </w:r>
    </w:p>
    <w:p w14:paraId="4E059BCA" w14:textId="77777777" w:rsidR="00BC4F80" w:rsidRPr="00281085" w:rsidRDefault="00BC4F80" w:rsidP="00BC4F80">
      <w:pPr>
        <w:pStyle w:val="Ttulo3"/>
        <w:spacing w:after="240"/>
      </w:pPr>
      <w:bookmarkStart w:id="149" w:name="_Toc388552244"/>
      <w:bookmarkStart w:id="150" w:name="_Toc403286486"/>
      <w:r w:rsidRPr="00281085">
        <w:lastRenderedPageBreak/>
        <w:t>Capa de Presentación (GUI)</w:t>
      </w:r>
      <w:bookmarkEnd w:id="149"/>
      <w:bookmarkEnd w:id="150"/>
    </w:p>
    <w:p w14:paraId="48367351" w14:textId="77777777" w:rsidR="00BC4F80" w:rsidRPr="00281085" w:rsidRDefault="00BC4F80" w:rsidP="00BC4F80">
      <w:r w:rsidRPr="00281085">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281085" w:rsidRDefault="00BC4F80" w:rsidP="00BC4F80">
      <w:r w:rsidRPr="00281085">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281085">
          <w:rPr>
            <w:rStyle w:val="Hipervnculo"/>
          </w:rPr>
          <w:t>Prototipo de Pantalla</w:t>
        </w:r>
      </w:hyperlink>
      <w:r w:rsidRPr="00281085">
        <w:t>.</w:t>
      </w:r>
    </w:p>
    <w:p w14:paraId="5C2C4D31" w14:textId="77777777" w:rsidR="00BC4F80" w:rsidRPr="00281085" w:rsidRDefault="00BC4F80" w:rsidP="00BC4F80">
      <w:r w:rsidRPr="00281085">
        <w:rPr>
          <w:noProof/>
          <w:lang w:eastAsia="es-AR"/>
        </w:rPr>
        <w:drawing>
          <wp:inline distT="0" distB="0" distL="0" distR="0" wp14:anchorId="51BAD913" wp14:editId="082689D8">
            <wp:extent cx="5760085" cy="448437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4484370"/>
                    </a:xfrm>
                    <a:prstGeom prst="rect">
                      <a:avLst/>
                    </a:prstGeom>
                  </pic:spPr>
                </pic:pic>
              </a:graphicData>
            </a:graphic>
          </wp:inline>
        </w:drawing>
      </w:r>
    </w:p>
    <w:p w14:paraId="2A9A3894" w14:textId="77777777" w:rsidR="00BC4F80" w:rsidRPr="00281085" w:rsidRDefault="00BC4F80" w:rsidP="00BC4F80">
      <w:pPr>
        <w:pStyle w:val="Cita"/>
        <w:rPr>
          <w:rStyle w:val="Referenciasutil"/>
          <w:color w:val="FF0000"/>
        </w:rPr>
      </w:pPr>
      <w:r w:rsidRPr="00281085">
        <w:rPr>
          <w:rStyle w:val="Referenciasutil"/>
          <w:color w:val="FF0000"/>
        </w:rPr>
        <w:t>IMPORTANTE</w:t>
      </w:r>
    </w:p>
    <w:p w14:paraId="79794F31" w14:textId="77777777" w:rsidR="00BC4F80" w:rsidRPr="00281085" w:rsidRDefault="00BC4F80" w:rsidP="00BC4F80">
      <w:pPr>
        <w:pStyle w:val="Cita"/>
        <w:rPr>
          <w:rStyle w:val="Referenciasutil"/>
        </w:rPr>
      </w:pPr>
      <w:bookmarkStart w:id="151" w:name="_Diagrama_de_Clases"/>
      <w:bookmarkEnd w:id="151"/>
      <w:r w:rsidRPr="00281085">
        <w:rPr>
          <w:rStyle w:val="Referenciasutil"/>
        </w:rPr>
        <w:t>Recordar que será la Capa inicial de la Solución, por lo cual la configuración inicial de algunos parámetros se realizará en el archivo “App.config” de esta Capa.</w:t>
      </w:r>
    </w:p>
    <w:p w14:paraId="3DE00B4E" w14:textId="77777777" w:rsidR="00BC4F80" w:rsidRPr="00281085" w:rsidRDefault="00BC4F80" w:rsidP="00BC4F80">
      <w:pPr>
        <w:pStyle w:val="Cita"/>
        <w:rPr>
          <w:rStyle w:val="Referenciasutil"/>
        </w:rPr>
      </w:pPr>
      <w:r w:rsidRPr="00281085">
        <w:rPr>
          <w:rStyle w:val="Referenciasutil"/>
        </w:rPr>
        <w:lastRenderedPageBreak/>
        <w:t xml:space="preserve">Más específicamente, en nuestro caso se </w:t>
      </w:r>
      <w:proofErr w:type="gramStart"/>
      <w:r w:rsidRPr="00281085">
        <w:rPr>
          <w:rStyle w:val="Referenciasutil"/>
        </w:rPr>
        <w:t>almacenara</w:t>
      </w:r>
      <w:proofErr w:type="gramEnd"/>
      <w:r w:rsidRPr="00281085">
        <w:rPr>
          <w:rStyle w:val="Referenciasutil"/>
        </w:rPr>
        <w:t xml:space="preserve"> la cadena de conexión necesaria para conectarse con la base de datos y como segundo parámetro la carpeta de salida de los presupuestos generados.</w:t>
      </w:r>
    </w:p>
    <w:p w14:paraId="571E7697" w14:textId="77777777" w:rsidR="00BC4F80" w:rsidRPr="00281085" w:rsidRDefault="00BC4F80" w:rsidP="00BC4F80">
      <w:r w:rsidRPr="00281085">
        <w:br w:type="page"/>
      </w:r>
    </w:p>
    <w:p w14:paraId="46B87518" w14:textId="77777777" w:rsidR="00BC4F80" w:rsidRPr="00281085" w:rsidRDefault="00BC4F80" w:rsidP="00BC4F80">
      <w:r w:rsidRPr="00281085">
        <w:rPr>
          <w:noProof/>
          <w:lang w:eastAsia="es-AR"/>
        </w:rPr>
        <w:lastRenderedPageBreak/>
        <w:drawing>
          <wp:inline distT="0" distB="0" distL="0" distR="0" wp14:anchorId="4982D213" wp14:editId="3AC1FBFE">
            <wp:extent cx="5760085" cy="2320925"/>
            <wp:effectExtent l="0" t="0" r="0"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085" cy="2320925"/>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28BE2126">
            <wp:extent cx="5760085" cy="368173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085" cy="3681730"/>
                    </a:xfrm>
                    <a:prstGeom prst="rect">
                      <a:avLst/>
                    </a:prstGeom>
                  </pic:spPr>
                </pic:pic>
              </a:graphicData>
            </a:graphic>
          </wp:inline>
        </w:drawing>
      </w:r>
    </w:p>
    <w:p w14:paraId="5F1A5F31" w14:textId="77777777" w:rsidR="00BC4F80" w:rsidRPr="00281085" w:rsidRDefault="00BC4F80" w:rsidP="00BC4F80">
      <w:r w:rsidRPr="00281085">
        <w:rPr>
          <w:noProof/>
          <w:lang w:eastAsia="es-AR"/>
        </w:rPr>
        <w:lastRenderedPageBreak/>
        <w:drawing>
          <wp:inline distT="0" distB="0" distL="0" distR="0" wp14:anchorId="210A7949" wp14:editId="29DBAE20">
            <wp:extent cx="5760085" cy="173926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085" cy="1739265"/>
                    </a:xfrm>
                    <a:prstGeom prst="rect">
                      <a:avLst/>
                    </a:prstGeom>
                  </pic:spPr>
                </pic:pic>
              </a:graphicData>
            </a:graphic>
          </wp:inline>
        </w:drawing>
      </w:r>
      <w:r w:rsidRPr="00281085">
        <w:br w:type="page"/>
      </w:r>
    </w:p>
    <w:p w14:paraId="11C2C3EE" w14:textId="77777777" w:rsidR="00BC4F80" w:rsidRPr="00281085" w:rsidRDefault="00BC4F80" w:rsidP="00BC4F80">
      <w:pPr>
        <w:pStyle w:val="Ttulo3"/>
        <w:spacing w:after="240"/>
      </w:pPr>
      <w:bookmarkStart w:id="152" w:name="_Toc388552245"/>
      <w:bookmarkStart w:id="153" w:name="_Toc403286487"/>
      <w:r w:rsidRPr="00281085">
        <w:lastRenderedPageBreak/>
        <w:t>Capa de Seguridad</w:t>
      </w:r>
      <w:bookmarkEnd w:id="152"/>
      <w:bookmarkEnd w:id="153"/>
    </w:p>
    <w:p w14:paraId="77E32EDD" w14:textId="77777777" w:rsidR="00BC4F80" w:rsidRPr="00281085" w:rsidRDefault="00BC4F80" w:rsidP="00BC4F80">
      <w:r w:rsidRPr="00281085">
        <w:t>Esta capa será utilizada por dos capas:</w:t>
      </w:r>
    </w:p>
    <w:p w14:paraId="6189D755" w14:textId="77777777" w:rsidR="00BC4F80" w:rsidRPr="00281085" w:rsidRDefault="00BC4F80" w:rsidP="00BC4F80">
      <w:r w:rsidRPr="00281085">
        <w:t xml:space="preserve">La capa de negocios para realizar la autenticación de los usuarios. Específicamente en la encriptación de las contraseñas almacenadas en la base de datos. Se utiliza el método MD5, el </w:t>
      </w:r>
      <w:proofErr w:type="gramStart"/>
      <w:r w:rsidRPr="00281085">
        <w:t>cual</w:t>
      </w:r>
      <w:proofErr w:type="gramEnd"/>
      <w:r w:rsidRPr="00281085">
        <w:t xml:space="preserve"> en caso de ser robada la base de datos, impide se conozca la contraseña original del empleado.</w:t>
      </w:r>
    </w:p>
    <w:p w14:paraId="0016CC3F" w14:textId="77777777" w:rsidR="00BC4F80" w:rsidRPr="00281085" w:rsidRDefault="00BC4F80" w:rsidP="00BC4F80">
      <w:r w:rsidRPr="00281085">
        <w:t>La capa DAL para calcular los dígitos verificadores.</w:t>
      </w:r>
    </w:p>
    <w:p w14:paraId="05A643BD" w14:textId="77777777" w:rsidR="00BC4F80" w:rsidRPr="00281085" w:rsidRDefault="00BC4F80" w:rsidP="00BC4F80">
      <w:r w:rsidRPr="00281085">
        <w:t>Es importante destacar que esta capa ofrece el servicio de Encriptar para cualquier capa que la referencie, esto quiere decir que en un futuro puede ampliarse el funcionamiento o inclusive cambiar el método de encriptación con muy poco impacto.</w:t>
      </w:r>
    </w:p>
    <w:p w14:paraId="56815BA3" w14:textId="77777777" w:rsidR="00BC4F80" w:rsidRPr="00281085" w:rsidRDefault="00BC4F80" w:rsidP="00BC4F80">
      <w:pPr>
        <w:jc w:val="center"/>
      </w:pPr>
    </w:p>
    <w:p w14:paraId="3BA569A1" w14:textId="77777777" w:rsidR="00BC4F80" w:rsidRPr="00281085" w:rsidRDefault="00BC4F80" w:rsidP="00BC4F80">
      <w:pPr>
        <w:jc w:val="center"/>
      </w:pPr>
      <w:r w:rsidRPr="00281085">
        <w:rPr>
          <w:noProof/>
          <w:lang w:eastAsia="es-AR"/>
        </w:rPr>
        <w:drawing>
          <wp:inline distT="0" distB="0" distL="0" distR="0" wp14:anchorId="6BB3DBD6" wp14:editId="6E059541">
            <wp:extent cx="4838700" cy="210502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8700" cy="2105025"/>
                    </a:xfrm>
                    <a:prstGeom prst="rect">
                      <a:avLst/>
                    </a:prstGeom>
                  </pic:spPr>
                </pic:pic>
              </a:graphicData>
            </a:graphic>
          </wp:inline>
        </w:drawing>
      </w:r>
      <w:r w:rsidRPr="00281085">
        <w:br w:type="page"/>
      </w:r>
    </w:p>
    <w:p w14:paraId="53D21EF4" w14:textId="77777777" w:rsidR="00BC4F80" w:rsidRPr="00281085" w:rsidRDefault="00BC4F80" w:rsidP="00BC4F80">
      <w:pPr>
        <w:pStyle w:val="Ttulo1"/>
      </w:pPr>
      <w:bookmarkStart w:id="154" w:name="_Toc403286488"/>
      <w:r w:rsidRPr="00281085">
        <w:lastRenderedPageBreak/>
        <w:t>Tutorial - ¿Cómo crear un ABM?</w:t>
      </w:r>
      <w:bookmarkEnd w:id="154"/>
    </w:p>
    <w:p w14:paraId="3EFA4BD6" w14:textId="77777777" w:rsidR="00BC4F80" w:rsidRPr="00281085" w:rsidRDefault="00BC4F80" w:rsidP="00BC4F80">
      <w:pPr>
        <w:pStyle w:val="Ttulo2"/>
      </w:pPr>
      <w:bookmarkStart w:id="155" w:name="_Toc403286489"/>
      <w:r w:rsidRPr="00281085">
        <w:t>Creación de Estructura</w:t>
      </w:r>
      <w:bookmarkEnd w:id="155"/>
    </w:p>
    <w:p w14:paraId="233C1860" w14:textId="77777777" w:rsidR="00BC4F80" w:rsidRPr="00281085" w:rsidRDefault="00BC4F80" w:rsidP="00BC4F80">
      <w:r w:rsidRPr="00281085">
        <w:t>Lo primero que deber realizarse es la Estructura con la cual vamos a trabajar, normalmente es una Clase con los mismos atributos que las tablas en la Base de Datos.</w:t>
      </w:r>
    </w:p>
    <w:p w14:paraId="537FE73A" w14:textId="77777777" w:rsidR="00BC4F80" w:rsidRPr="00281085" w:rsidRDefault="00BC4F80" w:rsidP="00BC4F80">
      <w:pPr>
        <w:spacing w:line="480" w:lineRule="auto"/>
      </w:pPr>
      <w:r w:rsidRPr="00281085">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281085" w:rsidRDefault="00BC4F80" w:rsidP="00BC4F80">
      <w:pPr>
        <w:spacing w:line="480" w:lineRule="auto"/>
        <w:jc w:val="center"/>
      </w:pPr>
      <w:r w:rsidRPr="00281085">
        <w:t>Dejándonos una implementación como al siguiente</w:t>
      </w:r>
    </w:p>
    <w:bookmarkStart w:id="156" w:name="_MON_1466372191"/>
    <w:bookmarkEnd w:id="156"/>
    <w:p w14:paraId="640896C0" w14:textId="77777777" w:rsidR="00BC4F80" w:rsidRPr="00281085" w:rsidRDefault="00BC4F80" w:rsidP="00BC4F80">
      <w:r w:rsidRPr="00281085">
        <w:object w:dxaOrig="8504" w:dyaOrig="6011" w14:anchorId="7CD119DD">
          <v:shape id="_x0000_i1382" type="#_x0000_t75" style="width:425.4pt;height:300.6pt" o:ole="">
            <v:imagedata r:id="rId87" o:title=""/>
          </v:shape>
          <o:OLEObject Type="Embed" ProgID="Word.OpenDocumentText.12" ShapeID="_x0000_i1382" DrawAspect="Content" ObjectID="_1562365977" r:id="rId88"/>
        </w:object>
      </w:r>
    </w:p>
    <w:p w14:paraId="388C2AA1" w14:textId="77777777" w:rsidR="00BC4F80" w:rsidRPr="00281085" w:rsidRDefault="00BC4F80" w:rsidP="00BC4F80">
      <w:r w:rsidRPr="00281085">
        <w:br w:type="page"/>
      </w:r>
    </w:p>
    <w:p w14:paraId="744C2506" w14:textId="77777777" w:rsidR="00BC4F80" w:rsidRPr="00281085" w:rsidRDefault="00BC4F80" w:rsidP="00BC4F80">
      <w:r w:rsidRPr="00281085">
        <w:lastRenderedPageBreak/>
        <w:t>Una vez realizada la estructura (propiedades), debemos agregar los constructores.</w:t>
      </w:r>
    </w:p>
    <w:p w14:paraId="28353C69" w14:textId="77777777" w:rsidR="00BC4F80" w:rsidRPr="00281085" w:rsidRDefault="00BC4F80" w:rsidP="00BC4F80">
      <w:r w:rsidRPr="00281085">
        <w:t>Primero uno vacío, el cual normalmente se utiliza cuando se crea un nuevo cliente. Y el segundo será uno que permita inicializar el estado, junto con la instanciación.</w:t>
      </w:r>
    </w:p>
    <w:bookmarkStart w:id="157" w:name="_MON_1466372843"/>
    <w:bookmarkEnd w:id="157"/>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383" type="#_x0000_t75" style="width:425.4pt;height:175.2pt" o:ole="">
            <v:imagedata r:id="rId89" o:title=""/>
          </v:shape>
          <o:OLEObject Type="Embed" ProgID="Word.OpenDocumentText.12" ShapeID="_x0000_i1383" DrawAspect="Content" ObjectID="_1562365978" r:id="rId90"/>
        </w:object>
      </w:r>
      <w:r w:rsidRPr="00281085">
        <w:rPr>
          <w:rFonts w:ascii="Consolas" w:hAnsi="Consolas" w:cs="Consolas"/>
          <w:noProof/>
          <w:color w:val="0000FF"/>
          <w:sz w:val="19"/>
          <w:szCs w:val="19"/>
        </w:rPr>
        <w:br w:type="page"/>
      </w:r>
    </w:p>
    <w:p w14:paraId="52557A0D" w14:textId="77777777" w:rsidR="00BC4F80" w:rsidRPr="00281085" w:rsidRDefault="00BC4F80" w:rsidP="00BC4F80">
      <w:pPr>
        <w:pStyle w:val="Ttulo2"/>
      </w:pPr>
      <w:bookmarkStart w:id="158" w:name="_Toc403286490"/>
      <w:r w:rsidRPr="00281085">
        <w:lastRenderedPageBreak/>
        <w:t>Creación del ORM (DAL)</w:t>
      </w:r>
      <w:bookmarkEnd w:id="158"/>
    </w:p>
    <w:p w14:paraId="34382169" w14:textId="77777777" w:rsidR="00BC4F80" w:rsidRPr="00281085" w:rsidRDefault="00BC4F80" w:rsidP="00BC4F80">
      <w:r w:rsidRPr="00281085">
        <w:t>Para que funcione correctamente, debemos implementar distintos métodos que nos permitan Mapear desde Objetos a Base de Datos y viceversa. Para esto utilizaremos dos métodos comunes a todos los ORM.</w:t>
      </w:r>
    </w:p>
    <w:p w14:paraId="68668711" w14:textId="77777777" w:rsidR="00BC4F80" w:rsidRPr="00281085" w:rsidRDefault="00BC4F80" w:rsidP="000609EA">
      <w:pPr>
        <w:pStyle w:val="Prrafodelista"/>
        <w:numPr>
          <w:ilvl w:val="0"/>
          <w:numId w:val="21"/>
        </w:numPr>
      </w:pPr>
      <w:r w:rsidRPr="00281085">
        <w:t>RellenarDataRow: Encargado de hacer el pase de información desde un Objeto a un Data Row.</w:t>
      </w:r>
    </w:p>
    <w:p w14:paraId="405893C8" w14:textId="77777777" w:rsidR="00BC4F80" w:rsidRPr="00281085" w:rsidRDefault="00BC4F80" w:rsidP="000609EA">
      <w:pPr>
        <w:pStyle w:val="Prrafodelista"/>
        <w:numPr>
          <w:ilvl w:val="0"/>
          <w:numId w:val="21"/>
        </w:numPr>
      </w:pPr>
      <w:r w:rsidRPr="00281085">
        <w:t>Crear Objeto: Encargado de crear un Objeto desde un DataRow.</w:t>
      </w:r>
    </w:p>
    <w:p w14:paraId="212A3C1F" w14:textId="77777777" w:rsidR="00BC4F80" w:rsidRPr="00281085" w:rsidRDefault="00BC4F80" w:rsidP="00BC4F80">
      <w:r w:rsidRPr="00281085">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BC4F80">
      <w:pPr>
        <w:jc w:val="center"/>
      </w:pPr>
      <w:r w:rsidRPr="00281085">
        <w:rPr>
          <w:noProof/>
          <w:lang w:eastAsia="es-AR"/>
        </w:rPr>
        <w:drawing>
          <wp:inline distT="0" distB="0" distL="0" distR="0" wp14:anchorId="649752B8" wp14:editId="1C4D3FFA">
            <wp:extent cx="5133975" cy="383857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133975" cy="3838575"/>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77777777" w:rsidR="00BC4F80" w:rsidRPr="00281085" w:rsidRDefault="00BC4F80" w:rsidP="00BC4F80">
      <w:r w:rsidRPr="00281085">
        <w:lastRenderedPageBreak/>
        <w:t xml:space="preserve">A </w:t>
      </w:r>
      <w:proofErr w:type="gramStart"/>
      <w:r w:rsidRPr="00281085">
        <w:t>continuación</w:t>
      </w:r>
      <w:proofErr w:type="gramEnd"/>
      <w:r w:rsidRPr="00281085">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Tablas()</w:t>
      </w:r>
      <w:proofErr w:type="gramEnd"/>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sNothing(</w:t>
      </w:r>
      <w:proofErr w:type="gramEnd"/>
      <w:r w:rsidRPr="00BC4F80">
        <w:rPr>
          <w:rFonts w:ascii="Consolas" w:hAnsi="Consolas" w:cs="Consolas"/>
          <w:color w:val="000000"/>
          <w:sz w:val="19"/>
          <w:szCs w:val="19"/>
          <w:lang w:val="en-US"/>
        </w:rPr>
        <w:t xml:space="preserve">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lastRenderedPageBreak/>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roofErr w:type="gramEnd"/>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celular"</w:t>
      </w:r>
      <w:r w:rsidRPr="00281085">
        <w:rPr>
          <w:rFonts w:ascii="Consolas" w:hAnsi="Consolas" w:cs="Consolas"/>
          <w:color w:val="000000"/>
          <w:sz w:val="19"/>
          <w:szCs w:val="19"/>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Delete()</w:t>
      </w:r>
      <w:proofErr w:type="gramEnd"/>
    </w:p>
    <w:p w14:paraId="0BF83D9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DataTableAux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temsAux.AddRange(</w:t>
      </w:r>
      <w:proofErr w:type="gramEnd"/>
      <w:r w:rsidRPr="00BC4F80">
        <w:rPr>
          <w:rFonts w:ascii="Consolas" w:hAnsi="Consolas" w:cs="Consolas"/>
          <w:color w:val="000000"/>
          <w:sz w:val="19"/>
          <w:szCs w:val="19"/>
          <w:lang w:val="en-US"/>
        </w:rPr>
        <w:t>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temsAux.RemoveAt(</w:t>
      </w:r>
      <w:proofErr w:type="gramEnd"/>
      <w:r w:rsidRPr="00BC4F80">
        <w:rPr>
          <w:rFonts w:ascii="Consolas" w:hAnsi="Consolas" w:cs="Consolas"/>
          <w:color w:val="000000"/>
          <w:sz w:val="19"/>
          <w:szCs w:val="19"/>
          <w:lang w:val="en-US"/>
        </w:rPr>
        <w: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77777777" w:rsidR="00BC4F80" w:rsidRPr="00281085" w:rsidRDefault="00BC4F80" w:rsidP="00BC4F80">
      <w:pPr>
        <w:pStyle w:val="Ttulo2"/>
      </w:pPr>
      <w:bookmarkStart w:id="159" w:name="_Toc403286491"/>
      <w:r w:rsidRPr="00281085">
        <w:lastRenderedPageBreak/>
        <w:t>Creación de las Reglas de Negocio (BLL)</w:t>
      </w:r>
      <w:bookmarkEnd w:id="159"/>
    </w:p>
    <w:p w14:paraId="316020F2" w14:textId="77777777" w:rsidR="00BC4F80" w:rsidRPr="00281085" w:rsidRDefault="00BC4F80" w:rsidP="00BC4F80">
      <w:r w:rsidRPr="00281085">
        <w:t>En caso de ser necesario, puede implementarse todas las restricciones y lógica de nuestro negocio en esta Capa. Dado que estamos haciendo un ejemplo simple, únicamente funcionará como paso de mensajes. Y una función que valide los datos.</w:t>
      </w:r>
    </w:p>
    <w:p w14:paraId="4FDC9EC5" w14:textId="77777777" w:rsidR="00BC4F80" w:rsidRPr="00281085" w:rsidRDefault="00BC4F80" w:rsidP="00BC4F80">
      <w:pPr>
        <w:jc w:val="center"/>
      </w:pPr>
      <w:r w:rsidRPr="00281085">
        <w:rPr>
          <w:noProof/>
          <w:lang w:eastAsia="es-AR"/>
        </w:rPr>
        <w:drawing>
          <wp:inline distT="0" distB="0" distL="0" distR="0" wp14:anchorId="5A9C1935" wp14:editId="317FF9B8">
            <wp:extent cx="3171825" cy="2028825"/>
            <wp:effectExtent l="0" t="0" r="952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71825" cy="2028825"/>
                    </a:xfrm>
                    <a:prstGeom prst="rect">
                      <a:avLst/>
                    </a:prstGeom>
                  </pic:spPr>
                </pic:pic>
              </a:graphicData>
            </a:graphic>
          </wp:inline>
        </w:drawing>
      </w:r>
    </w:p>
    <w:p w14:paraId="5DC3CC4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3B1A514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w:t>
      </w:r>
      <w:proofErr w:type="gramStart"/>
      <w:r w:rsidRPr="00BC4F80">
        <w:rPr>
          <w:rFonts w:ascii="Consolas" w:hAnsi="Consolas" w:cs="Consolas"/>
          <w:color w:val="000000"/>
          <w:sz w:val="16"/>
          <w:szCs w:val="16"/>
          <w:lang w:val="en-US"/>
        </w:rPr>
        <w:t>Datos.Eliminar(</w:t>
      </w:r>
      <w:proofErr w:type="gramEnd"/>
      <w:r w:rsidRPr="00BC4F80">
        <w:rPr>
          <w:rFonts w:ascii="Consolas" w:hAnsi="Consolas" w:cs="Consolas"/>
          <w:color w:val="000000"/>
          <w:sz w:val="16"/>
          <w:szCs w:val="16"/>
          <w:lang w:val="en-US"/>
        </w:rPr>
        <w:t>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77777777" w:rsidR="00BC4F80" w:rsidRPr="00281085" w:rsidRDefault="00BC4F80" w:rsidP="00BC4F80">
      <w:pPr>
        <w:pStyle w:val="Ttulo2"/>
      </w:pPr>
      <w:bookmarkStart w:id="160" w:name="_Toc403286492"/>
      <w:r w:rsidRPr="00281085">
        <w:lastRenderedPageBreak/>
        <w:t>Creación de la Vista</w:t>
      </w:r>
      <w:bookmarkEnd w:id="160"/>
    </w:p>
    <w:p w14:paraId="62ADAAC5" w14:textId="77777777" w:rsidR="00BC4F80" w:rsidRPr="00281085" w:rsidRDefault="00BC4F80" w:rsidP="00BC4F80">
      <w:r w:rsidRPr="00281085">
        <w:t>La creación de la vista consta de dos Clases fundamentales.</w:t>
      </w:r>
    </w:p>
    <w:p w14:paraId="3B7D31F7" w14:textId="77777777" w:rsidR="00BC4F80" w:rsidRPr="00281085" w:rsidRDefault="00BC4F80" w:rsidP="00BC4F80">
      <w:r w:rsidRPr="00281085">
        <w:t>La primera es el formulario principal, donde se encontrará el listado de los Clientes, junto con una barra que ayuda a la manipulación de los mismos.</w:t>
      </w:r>
    </w:p>
    <w:p w14:paraId="4CF2B356" w14:textId="77777777" w:rsidR="00BC4F80" w:rsidRPr="00281085" w:rsidRDefault="00BC4F80" w:rsidP="00BC4F80">
      <w:r w:rsidRPr="00281085">
        <w:t>La segunda clase es un formulario de propiedades, básicamente no hace nada más que pasar la información al objeto, el cual es una referencia del original mantenido siempre desde el formulario principal.</w:t>
      </w:r>
    </w:p>
    <w:p w14:paraId="15D6C595" w14:textId="77777777" w:rsidR="00BC4F80" w:rsidRPr="00281085" w:rsidRDefault="00BC4F80" w:rsidP="00BC4F80">
      <w:r w:rsidRPr="00281085">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281085" w:rsidRDefault="00BC4F80" w:rsidP="00BC4F80">
      <w:r w:rsidRPr="00281085">
        <w:t>Ejemplo de la Implementación:</w:t>
      </w:r>
    </w:p>
    <w:p w14:paraId="67D4BC2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brirDialogo()</w:t>
      </w:r>
      <w:proofErr w:type="gramEnd"/>
    </w:p>
    <w:p w14:paraId="22DAEEB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Dim</w:t>
      </w:r>
      <w:r w:rsidRPr="00BC4F80">
        <w:rPr>
          <w:rFonts w:ascii="Consolas" w:hAnsi="Consolas" w:cs="Consolas"/>
          <w:color w:val="000000"/>
          <w:sz w:val="16"/>
          <w:szCs w:val="16"/>
          <w:lang w:val="en-US"/>
        </w:rPr>
        <w:t xml:space="preserve"> Dialog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FormCliente</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w:t>
      </w:r>
      <w:proofErr w:type="gramEnd"/>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RellenarDataGrid(</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w:t>
      </w:r>
      <w:proofErr w:type="gramStart"/>
      <w:r w:rsidRPr="00BC4F80">
        <w:rPr>
          <w:rFonts w:ascii="Consolas" w:hAnsi="Consolas" w:cs="Consolas"/>
          <w:color w:val="000000"/>
          <w:sz w:val="16"/>
          <w:szCs w:val="16"/>
          <w:lang w:val="en-US"/>
        </w:rPr>
        <w:t>Logica.Guardar(</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lastRenderedPageBreak/>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4940B7">
        <w:rPr>
          <w:rFonts w:ascii="Consolas" w:hAnsi="Consolas" w:cs="Consolas"/>
          <w:color w:val="000000"/>
          <w:sz w:val="16"/>
          <w:szCs w:val="16"/>
          <w:lang w:val="en-US"/>
        </w:rPr>
        <w:t>.TextBoxCelular.Text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_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4940B7">
        <w:rPr>
          <w:rFonts w:ascii="Consolas" w:hAnsi="Consolas" w:cs="Consolas"/>
          <w:color w:val="000000"/>
          <w:sz w:val="16"/>
          <w:szCs w:val="16"/>
          <w:lang w:val="en-US"/>
        </w:rPr>
        <w:t>._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00"/>
          <w:sz w:val="16"/>
          <w:szCs w:val="16"/>
          <w:lang w:val="en-US"/>
        </w:rPr>
        <w:t>BLL.</w:t>
      </w:r>
      <w:r w:rsidRPr="004940B7">
        <w:rPr>
          <w:rFonts w:ascii="Consolas" w:hAnsi="Consolas" w:cs="Consolas"/>
          <w:color w:val="2B91AF"/>
          <w:sz w:val="16"/>
          <w:szCs w:val="16"/>
          <w:lang w:val="en-US"/>
        </w:rPr>
        <w:t>ClienteLogica</w:t>
      </w:r>
      <w:r w:rsidRPr="004940B7">
        <w:rPr>
          <w:rFonts w:ascii="Consolas" w:hAnsi="Consolas" w:cs="Consolas"/>
          <w:color w:val="000000"/>
          <w:sz w:val="16"/>
          <w:szCs w:val="16"/>
          <w:lang w:val="en-US"/>
        </w:rPr>
        <w:t>.Validar(</w:t>
      </w:r>
      <w:proofErr w:type="gramEnd"/>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52F08756" w14:textId="77777777" w:rsidR="00BC4F80" w:rsidRPr="00281085" w:rsidRDefault="00BC4F80" w:rsidP="00BC4F80">
      <w:r w:rsidRPr="00281085">
        <w:t xml:space="preserve">Para comprender la visualización de estos Formularios ver </w:t>
      </w:r>
      <w:hyperlink w:anchor="_Prototipo_de_Pantalla_1" w:history="1">
        <w:r w:rsidRPr="00281085">
          <w:rPr>
            <w:rStyle w:val="Hipervnculo"/>
          </w:rPr>
          <w:t>Anexo de Prototipo de Pantalla</w:t>
        </w:r>
      </w:hyperlink>
      <w:r w:rsidRPr="00281085">
        <w:t>.</w:t>
      </w:r>
      <w:r w:rsidRPr="00281085">
        <w:br w:type="page"/>
      </w:r>
    </w:p>
    <w:p w14:paraId="7084C2D5" w14:textId="77777777" w:rsidR="00BC4F80" w:rsidRPr="00281085" w:rsidRDefault="00BC4F80" w:rsidP="00BC4F80">
      <w:pPr>
        <w:pStyle w:val="Ttulo1"/>
      </w:pPr>
      <w:bookmarkStart w:id="161" w:name="_Prototipo_de_Pantalla"/>
      <w:bookmarkStart w:id="162" w:name="_Toc403286493"/>
      <w:bookmarkEnd w:id="161"/>
      <w:r w:rsidRPr="00281085">
        <w:lastRenderedPageBreak/>
        <w:t>Anexos</w:t>
      </w:r>
      <w:bookmarkEnd w:id="162"/>
    </w:p>
    <w:p w14:paraId="3033685B" w14:textId="77777777" w:rsidR="00BC4F80" w:rsidRPr="00281085" w:rsidRDefault="00BC4F80" w:rsidP="00BC4F80">
      <w:pPr>
        <w:pStyle w:val="Ttulo2"/>
        <w:spacing w:after="240"/>
      </w:pPr>
      <w:bookmarkStart w:id="163" w:name="_Prototipo_de_Pantalla_1"/>
      <w:bookmarkStart w:id="164" w:name="_Toc403286494"/>
      <w:bookmarkEnd w:id="163"/>
      <w:r w:rsidRPr="00281085">
        <w:t>Prototipo de Pantalla</w:t>
      </w:r>
      <w:bookmarkEnd w:id="164"/>
    </w:p>
    <w:p w14:paraId="3F373204" w14:textId="77777777" w:rsidR="00BC4F80" w:rsidRPr="00281085" w:rsidRDefault="00BC4F80" w:rsidP="00BC4F80">
      <w:r w:rsidRPr="00281085">
        <w:t>La idea es utilizar formularios MDI, para poder mostrar varias pantallas al mismo tiempo y que el Empleado trabaje cómodamente.</w:t>
      </w:r>
    </w:p>
    <w:p w14:paraId="43869DD1" w14:textId="77777777" w:rsidR="00BC4F80" w:rsidRPr="00281085" w:rsidRDefault="00BC4F80" w:rsidP="00BC4F80">
      <w:r w:rsidRPr="00281085">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281085" w:rsidRDefault="00BC4F80" w:rsidP="00BC4F80">
      <w:r w:rsidRPr="00281085">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281085">
        <w:t>Ejemplo de la Pantalla con la Botonera Principal más el Componente.</w:t>
      </w:r>
    </w:p>
    <w:p w14:paraId="6FC9C982" w14:textId="77777777" w:rsidR="00BC4F80" w:rsidRDefault="00BC4F80" w:rsidP="00BC4F80">
      <w:r w:rsidRPr="00281085">
        <w:rPr>
          <w:noProof/>
          <w:lang w:eastAsia="es-AR"/>
        </w:rPr>
        <w:drawing>
          <wp:inline distT="0" distB="0" distL="0" distR="0" wp14:anchorId="3A3D6D4D" wp14:editId="6196FF48">
            <wp:extent cx="5804453" cy="4095933"/>
            <wp:effectExtent l="0" t="0" r="6350" b="0"/>
            <wp:docPr id="5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8228" t="4908" r="17014" b="13846"/>
                    <a:stretch/>
                  </pic:blipFill>
                  <pic:spPr bwMode="auto">
                    <a:xfrm>
                      <a:off x="0" y="0"/>
                      <a:ext cx="5816724" cy="4104592"/>
                    </a:xfrm>
                    <a:prstGeom prst="rect">
                      <a:avLst/>
                    </a:prstGeom>
                    <a:ln>
                      <a:noFill/>
                    </a:ln>
                    <a:extLst>
                      <a:ext uri="{53640926-AAD7-44D8-BBD7-CCE9431645EC}">
                        <a14:shadowObscured xmlns:a14="http://schemas.microsoft.com/office/drawing/2010/main"/>
                      </a:ext>
                    </a:extLst>
                  </pic:spPr>
                </pic:pic>
              </a:graphicData>
            </a:graphic>
          </wp:inline>
        </w:drawing>
      </w:r>
    </w:p>
    <w:p w14:paraId="2B447BC9" w14:textId="77777777" w:rsidR="00BC4F80" w:rsidRDefault="00BC4F80" w:rsidP="00BC4F80">
      <w:r>
        <w:lastRenderedPageBreak/>
        <w:br w:type="page"/>
      </w:r>
    </w:p>
    <w:p w14:paraId="7D4D95B9" w14:textId="77777777" w:rsidR="00BC4F80" w:rsidRDefault="00BC4F80" w:rsidP="00BC4F80">
      <w:pPr>
        <w:pStyle w:val="Ttulo2"/>
      </w:pPr>
      <w:bookmarkStart w:id="165" w:name="_Toc403286495"/>
      <w:r>
        <w:lastRenderedPageBreak/>
        <w:t>Prototipo de Buscador de Clientes</w:t>
      </w:r>
      <w:bookmarkEnd w:id="165"/>
    </w:p>
    <w:p w14:paraId="2475D3E5" w14:textId="77777777" w:rsidR="00BC4F80" w:rsidRDefault="00BC4F80" w:rsidP="00BC4F80">
      <w:r>
        <w:t>Debido a la gran cantidad de clientes, a veces, es necesario buscar clientes por distintos valores, no solo nombre, apellido, etc.</w:t>
      </w:r>
    </w:p>
    <w:p w14:paraId="574EAB11" w14:textId="77777777" w:rsidR="00BC4F80" w:rsidRDefault="00BC4F80" w:rsidP="00BC4F80">
      <w:r>
        <w:t>Para solucionar este problema se propone un buscador interno en cada módulo que necesite utilizar clientes. Por ejemplo: Presupuesto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Default="00BC4F80" w:rsidP="00BC4F80">
      <w:r>
        <w:t>Al hacer clic en aceptar un puntero que se pasa por referencia es modificado con el cliente establecido.</w:t>
      </w:r>
    </w:p>
    <w:bookmarkStart w:id="166" w:name="_MON_1476980083"/>
    <w:bookmarkEnd w:id="166"/>
    <w:p w14:paraId="6862AC51" w14:textId="77777777" w:rsidR="00BC4F80" w:rsidRDefault="00BC4F80" w:rsidP="00BC4F80">
      <w:r>
        <w:object w:dxaOrig="8504" w:dyaOrig="1290" w14:anchorId="73FF8C6A">
          <v:shape id="_x0000_i1385" type="#_x0000_t75" style="width:425.4pt;height:64.8pt" o:ole="">
            <v:imagedata r:id="rId97" o:title=""/>
          </v:shape>
          <o:OLEObject Type="Embed" ProgID="Word.OpenDocumentText.12" ShapeID="_x0000_i1385" DrawAspect="Content" ObjectID="_1562365979" r:id="rId98"/>
        </w:object>
      </w:r>
    </w:p>
    <w:p w14:paraId="2C79954A" w14:textId="77777777" w:rsidR="00BC4F80" w:rsidRDefault="00BC4F80" w:rsidP="00BC4F80">
      <w:r>
        <w:br w:type="page"/>
      </w:r>
    </w:p>
    <w:p w14:paraId="4F610702" w14:textId="77777777" w:rsidR="00BC4F80" w:rsidRDefault="00BC4F80" w:rsidP="00BC4F80">
      <w:pPr>
        <w:pStyle w:val="Ttulo2"/>
      </w:pPr>
      <w:bookmarkStart w:id="167" w:name="_Toc403286496"/>
      <w:r>
        <w:lastRenderedPageBreak/>
        <w:t>Visualización de Estadísticas</w:t>
      </w:r>
      <w:bookmarkEnd w:id="167"/>
    </w:p>
    <w:p w14:paraId="5856AA5F" w14:textId="77777777" w:rsidR="00BC4F80" w:rsidRPr="003A2D28" w:rsidRDefault="00BC4F80" w:rsidP="00BC4F80">
      <w:r>
        <w:t>Para poder visualizar estadísticas se necesita proporcionar flexibilidad en cuanto a lo que se va a presentar. Para esto, se deben incluir dos filtradores para las fechas, uno para la sucursal y uno para el empleado involucrado en la transacción.</w:t>
      </w:r>
    </w:p>
    <w:p w14:paraId="0FD2E5C4" w14:textId="101638E2" w:rsidR="00BC4F80" w:rsidRDefault="00BC4F80" w:rsidP="00BC4F80">
      <w:r>
        <w:rPr>
          <w:noProof/>
          <w:lang w:eastAsia="es-AR"/>
        </w:rPr>
        <w:drawing>
          <wp:inline distT="0" distB="0" distL="0" distR="0" wp14:anchorId="2DBAC754" wp14:editId="61EB0470">
            <wp:extent cx="5760720" cy="2004060"/>
            <wp:effectExtent l="0" t="0" r="0" b="0"/>
            <wp:docPr id="57" name="Imagen 57" descr="Untitle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Untitled-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28C54F38" w14:textId="77777777" w:rsidR="00BC4F80" w:rsidRDefault="00BC4F80" w:rsidP="00BC4F80">
      <w:r>
        <w:t>Alternativas para visualización de Productos.</w:t>
      </w:r>
    </w:p>
    <w:p w14:paraId="347CE7F8" w14:textId="77777777" w:rsidR="00BC4F80" w:rsidRDefault="00BC4F80" w:rsidP="00BC4F80">
      <w:r>
        <w:rPr>
          <w:noProof/>
          <w:lang w:eastAsia="es-AR"/>
        </w:rPr>
        <w:drawing>
          <wp:inline distT="0" distB="0" distL="0" distR="0" wp14:anchorId="78CC64F7" wp14:editId="544A4294">
            <wp:extent cx="3747600" cy="1382400"/>
            <wp:effectExtent l="0" t="0" r="5715"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29166" t="44307" r="15886" b="19633"/>
                    <a:stretch/>
                  </pic:blipFill>
                  <pic:spPr bwMode="auto">
                    <a:xfrm>
                      <a:off x="0" y="0"/>
                      <a:ext cx="3747600" cy="1382400"/>
                    </a:xfrm>
                    <a:prstGeom prst="rect">
                      <a:avLst/>
                    </a:prstGeom>
                    <a:ln>
                      <a:noFill/>
                    </a:ln>
                    <a:extLst>
                      <a:ext uri="{53640926-AAD7-44D8-BBD7-CCE9431645EC}">
                        <a14:shadowObscured xmlns:a14="http://schemas.microsoft.com/office/drawing/2010/main"/>
                      </a:ext>
                    </a:extLst>
                  </pic:spPr>
                </pic:pic>
              </a:graphicData>
            </a:graphic>
          </wp:inline>
        </w:drawing>
      </w:r>
      <w:r w:rsidRPr="00281085">
        <w:t xml:space="preserve"> </w:t>
      </w:r>
    </w:p>
    <w:p w14:paraId="36DBD9A7" w14:textId="77777777" w:rsidR="00BC4F80" w:rsidRDefault="00BC4F80" w:rsidP="00BC4F80">
      <w:r>
        <w:rPr>
          <w:noProof/>
          <w:lang w:eastAsia="es-AR"/>
        </w:rPr>
        <w:drawing>
          <wp:inline distT="0" distB="0" distL="0" distR="0" wp14:anchorId="3FE90281" wp14:editId="6911E76D">
            <wp:extent cx="3740400" cy="138960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9184" t="44335" r="15933" b="19400"/>
                    <a:stretch/>
                  </pic:blipFill>
                  <pic:spPr bwMode="auto">
                    <a:xfrm>
                      <a:off x="0" y="0"/>
                      <a:ext cx="3740400" cy="1389600"/>
                    </a:xfrm>
                    <a:prstGeom prst="rect">
                      <a:avLst/>
                    </a:prstGeom>
                    <a:ln>
                      <a:noFill/>
                    </a:ln>
                    <a:extLst>
                      <a:ext uri="{53640926-AAD7-44D8-BBD7-CCE9431645EC}">
                        <a14:shadowObscured xmlns:a14="http://schemas.microsoft.com/office/drawing/2010/main"/>
                      </a:ext>
                    </a:extLst>
                  </pic:spPr>
                </pic:pic>
              </a:graphicData>
            </a:graphic>
          </wp:inline>
        </w:drawing>
      </w:r>
      <w:r w:rsidRPr="00281085">
        <w:t xml:space="preserve"> </w:t>
      </w:r>
    </w:p>
    <w:p w14:paraId="2B39BD3A" w14:textId="77777777" w:rsidR="00BC4F80" w:rsidRPr="00281085" w:rsidRDefault="00BC4F80" w:rsidP="00BC4F80">
      <w:r>
        <w:rPr>
          <w:noProof/>
          <w:lang w:eastAsia="es-AR"/>
        </w:rPr>
        <w:lastRenderedPageBreak/>
        <w:drawing>
          <wp:inline distT="0" distB="0" distL="0" distR="0" wp14:anchorId="6EE83542" wp14:editId="5D501E0F">
            <wp:extent cx="3751200" cy="1378800"/>
            <wp:effectExtent l="0" t="0" r="190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29196" t="44548" r="15806" b="19508"/>
                    <a:stretch/>
                  </pic:blipFill>
                  <pic:spPr bwMode="auto">
                    <a:xfrm>
                      <a:off x="0" y="0"/>
                      <a:ext cx="3751200" cy="1378800"/>
                    </a:xfrm>
                    <a:prstGeom prst="rect">
                      <a:avLst/>
                    </a:prstGeom>
                    <a:ln>
                      <a:noFill/>
                    </a:ln>
                    <a:extLst>
                      <a:ext uri="{53640926-AAD7-44D8-BBD7-CCE9431645EC}">
                        <a14:shadowObscured xmlns:a14="http://schemas.microsoft.com/office/drawing/2010/main"/>
                      </a:ext>
                    </a:extLst>
                  </pic:spPr>
                </pic:pic>
              </a:graphicData>
            </a:graphic>
          </wp:inline>
        </w:drawing>
      </w:r>
      <w:r w:rsidRPr="00281085">
        <w:t xml:space="preserve"> </w:t>
      </w:r>
      <w:r w:rsidRPr="00281085">
        <w:br w:type="page"/>
      </w:r>
    </w:p>
    <w:p w14:paraId="611D2093" w14:textId="77777777" w:rsidR="00BC4F80" w:rsidRPr="00281085" w:rsidRDefault="00BC4F80" w:rsidP="00BC4F80">
      <w:pPr>
        <w:pStyle w:val="Ttulo2"/>
        <w:spacing w:after="240"/>
      </w:pPr>
      <w:bookmarkStart w:id="168" w:name="_Validaciones"/>
      <w:bookmarkStart w:id="169" w:name="_Toc403286497"/>
      <w:bookmarkEnd w:id="168"/>
      <w:r w:rsidRPr="00281085">
        <w:lastRenderedPageBreak/>
        <w:t>Validaciones</w:t>
      </w:r>
      <w:bookmarkEnd w:id="169"/>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EF0864">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EF0864">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EF0864">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EF0864">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EF0864">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Empleados</w:t>
            </w:r>
          </w:p>
        </w:tc>
        <w:tc>
          <w:tcPr>
            <w:tcW w:w="2380" w:type="dxa"/>
            <w:noWrap/>
            <w:vAlign w:val="center"/>
            <w:hideMark/>
          </w:tcPr>
          <w:p w14:paraId="5553C3B5"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BC4F80" w:rsidRPr="00281085" w14:paraId="05C04EB8"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CE7C477"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ormas de Pago</w:t>
            </w:r>
          </w:p>
        </w:tc>
        <w:tc>
          <w:tcPr>
            <w:tcW w:w="2380" w:type="dxa"/>
            <w:noWrap/>
            <w:vAlign w:val="center"/>
            <w:hideMark/>
          </w:tcPr>
          <w:p w14:paraId="7268DE92"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54E7A7A"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D98AE87"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256C4809"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recargo_tipo</w:t>
            </w:r>
          </w:p>
        </w:tc>
        <w:tc>
          <w:tcPr>
            <w:tcW w:w="4460" w:type="dxa"/>
            <w:noWrap/>
            <w:vAlign w:val="center"/>
            <w:hideMark/>
          </w:tcPr>
          <w:p w14:paraId="461456B0"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orcentual o Valor</w:t>
            </w:r>
          </w:p>
        </w:tc>
      </w:tr>
      <w:tr w:rsidR="00BC4F80" w:rsidRPr="00281085" w14:paraId="0A965252"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7EBD5A4E"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413E672F"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recargo_valor</w:t>
            </w:r>
          </w:p>
        </w:tc>
        <w:tc>
          <w:tcPr>
            <w:tcW w:w="4460" w:type="dxa"/>
            <w:noWrap/>
            <w:vAlign w:val="center"/>
            <w:hideMark/>
          </w:tcPr>
          <w:p w14:paraId="120951DD"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ecimal de 18 caracteres, con dos decimales.</w:t>
            </w:r>
          </w:p>
        </w:tc>
      </w:tr>
      <w:tr w:rsidR="00BC4F80" w:rsidRPr="00281085" w14:paraId="7C199434"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3E0CEC2"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2268C072"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27AB9255"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F47580F"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C577A1C"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42F481AD"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91FAD47"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209D330B"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F09F411"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7BE507FD"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C70709F"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4CD8D5D6"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9BBF813"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Presupuestos</w:t>
            </w:r>
          </w:p>
        </w:tc>
        <w:tc>
          <w:tcPr>
            <w:tcW w:w="2380" w:type="dxa"/>
            <w:noWrap/>
            <w:vAlign w:val="center"/>
            <w:hideMark/>
          </w:tcPr>
          <w:p w14:paraId="4B28CAE4"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fecha_creado</w:t>
            </w:r>
          </w:p>
        </w:tc>
        <w:tc>
          <w:tcPr>
            <w:tcW w:w="4460" w:type="dxa"/>
            <w:noWrap/>
            <w:vAlign w:val="center"/>
            <w:hideMark/>
          </w:tcPr>
          <w:p w14:paraId="76FC6C6F"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Fecha</w:t>
            </w:r>
          </w:p>
        </w:tc>
      </w:tr>
      <w:tr w:rsidR="00BC4F80" w:rsidRPr="00281085" w14:paraId="5DB50563"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59041CB"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7A38D46C"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fecha_vencimiento</w:t>
            </w:r>
          </w:p>
        </w:tc>
        <w:tc>
          <w:tcPr>
            <w:tcW w:w="4460" w:type="dxa"/>
            <w:noWrap/>
            <w:vAlign w:val="center"/>
            <w:hideMark/>
          </w:tcPr>
          <w:p w14:paraId="713A1E9B"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Fecha</w:t>
            </w:r>
          </w:p>
        </w:tc>
      </w:tr>
      <w:tr w:rsidR="00BC4F80" w:rsidRPr="00281085" w14:paraId="3F045347"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049C8228"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0339EE2F"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nulado</w:t>
            </w:r>
          </w:p>
        </w:tc>
        <w:tc>
          <w:tcPr>
            <w:tcW w:w="4460" w:type="dxa"/>
            <w:noWrap/>
            <w:vAlign w:val="center"/>
            <w:hideMark/>
          </w:tcPr>
          <w:p w14:paraId="607336A5"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Booleano</w:t>
            </w:r>
          </w:p>
        </w:tc>
      </w:tr>
      <w:tr w:rsidR="00BC4F80" w:rsidRPr="00281085" w14:paraId="2724A72C"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23FB9486"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Detalles de Presupuestos</w:t>
            </w:r>
          </w:p>
        </w:tc>
        <w:tc>
          <w:tcPr>
            <w:tcW w:w="2380" w:type="dxa"/>
            <w:noWrap/>
            <w:vAlign w:val="center"/>
            <w:hideMark/>
          </w:tcPr>
          <w:p w14:paraId="057DA855"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recio</w:t>
            </w:r>
          </w:p>
        </w:tc>
        <w:tc>
          <w:tcPr>
            <w:tcW w:w="4460" w:type="dxa"/>
            <w:noWrap/>
            <w:vAlign w:val="center"/>
            <w:hideMark/>
          </w:tcPr>
          <w:p w14:paraId="40AF7B94"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ecimal del tipo Money</w:t>
            </w:r>
          </w:p>
        </w:tc>
      </w:tr>
      <w:tr w:rsidR="00BC4F80" w:rsidRPr="00281085" w14:paraId="2E38723B"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442E049F"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34742619"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ntidad</w:t>
            </w:r>
          </w:p>
        </w:tc>
        <w:tc>
          <w:tcPr>
            <w:tcW w:w="4460" w:type="dxa"/>
            <w:noWrap/>
            <w:vAlign w:val="center"/>
            <w:hideMark/>
          </w:tcPr>
          <w:p w14:paraId="66E65ADB"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umero entero</w:t>
            </w:r>
          </w:p>
        </w:tc>
      </w:tr>
      <w:tr w:rsidR="00BC4F80" w:rsidRPr="00281085" w14:paraId="2C56798E"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682FFC6"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2A9B2D91"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escuento</w:t>
            </w:r>
          </w:p>
        </w:tc>
        <w:tc>
          <w:tcPr>
            <w:tcW w:w="4460" w:type="dxa"/>
            <w:noWrap/>
            <w:vAlign w:val="center"/>
            <w:hideMark/>
          </w:tcPr>
          <w:p w14:paraId="1E2FD6F7"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umero entero</w:t>
            </w:r>
          </w:p>
        </w:tc>
      </w:tr>
      <w:tr w:rsidR="00BC4F80" w:rsidRPr="00281085" w14:paraId="55A31D85"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Productos</w:t>
            </w:r>
          </w:p>
        </w:tc>
        <w:tc>
          <w:tcPr>
            <w:tcW w:w="2380" w:type="dxa"/>
            <w:noWrap/>
            <w:vAlign w:val="center"/>
            <w:hideMark/>
          </w:tcPr>
          <w:p w14:paraId="71BDB225"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00CD1A5"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1F48E72A"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recio</w:t>
            </w:r>
          </w:p>
        </w:tc>
        <w:tc>
          <w:tcPr>
            <w:tcW w:w="4460" w:type="dxa"/>
            <w:noWrap/>
            <w:vAlign w:val="center"/>
            <w:hideMark/>
          </w:tcPr>
          <w:p w14:paraId="4AD8F3C6"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ecimal del tipo Money</w:t>
            </w:r>
          </w:p>
        </w:tc>
      </w:tr>
      <w:tr w:rsidR="00BC4F80" w:rsidRPr="00281085" w14:paraId="752D4E13"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06D34AD6"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72EAA771"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eso</w:t>
            </w:r>
          </w:p>
        </w:tc>
        <w:tc>
          <w:tcPr>
            <w:tcW w:w="4460" w:type="dxa"/>
            <w:noWrap/>
            <w:vAlign w:val="center"/>
            <w:hideMark/>
          </w:tcPr>
          <w:p w14:paraId="2F268E49"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umero entero</w:t>
            </w:r>
          </w:p>
        </w:tc>
      </w:tr>
      <w:tr w:rsidR="00BC4F80" w:rsidRPr="00281085" w14:paraId="70E48BB3"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66191AA6" w14:textId="77777777" w:rsidR="00BC4F80" w:rsidRPr="00933F03" w:rsidRDefault="00BC4F80" w:rsidP="00EF0864">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Sucursales</w:t>
            </w:r>
          </w:p>
        </w:tc>
        <w:tc>
          <w:tcPr>
            <w:tcW w:w="2380" w:type="dxa"/>
            <w:noWrap/>
            <w:vAlign w:val="center"/>
            <w:hideMark/>
          </w:tcPr>
          <w:p w14:paraId="6C2033EF"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2A754BAA"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44AFA98"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AD05528"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755F8E35"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ireccion</w:t>
            </w:r>
          </w:p>
        </w:tc>
        <w:tc>
          <w:tcPr>
            <w:tcW w:w="4460" w:type="dxa"/>
            <w:noWrap/>
            <w:vAlign w:val="center"/>
            <w:hideMark/>
          </w:tcPr>
          <w:p w14:paraId="6DDF8DAC"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D01F880"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3B7C5D7B"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hideMark/>
          </w:tcPr>
          <w:p w14:paraId="2D1AFD5E"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c</w:t>
            </w:r>
            <w:r w:rsidRPr="00281085">
              <w:rPr>
                <w:rFonts w:ascii="Calibri" w:eastAsia="Times New Roman" w:hAnsi="Calibri" w:cs="Times New Roman"/>
                <w:color w:val="000000"/>
                <w:lang w:eastAsia="es-ES"/>
              </w:rPr>
              <w:t>iudad</w:t>
            </w:r>
          </w:p>
        </w:tc>
        <w:tc>
          <w:tcPr>
            <w:tcW w:w="4460" w:type="dxa"/>
            <w:noWrap/>
            <w:vAlign w:val="center"/>
            <w:hideMark/>
          </w:tcPr>
          <w:p w14:paraId="7F76D623" w14:textId="77777777" w:rsidR="00BC4F80" w:rsidRPr="00281085"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84B4C9"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tcPr>
          <w:p w14:paraId="1FA6FCAD" w14:textId="77777777" w:rsidR="00BC4F80" w:rsidRPr="00933F03" w:rsidRDefault="00BC4F80" w:rsidP="00EF0864">
            <w:pPr>
              <w:rPr>
                <w:rFonts w:ascii="Calibri" w:eastAsia="Times New Roman" w:hAnsi="Calibri" w:cs="Times New Roman"/>
                <w:b/>
                <w:color w:val="000000"/>
                <w:lang w:eastAsia="es-ES"/>
              </w:rPr>
            </w:pPr>
            <w:r w:rsidRPr="00933F03">
              <w:rPr>
                <w:rFonts w:ascii="Calibri" w:eastAsia="Times New Roman" w:hAnsi="Calibri" w:cs="Times New Roman"/>
                <w:b/>
                <w:color w:val="000000"/>
                <w:lang w:eastAsia="es-ES"/>
              </w:rPr>
              <w:t>Factura</w:t>
            </w:r>
          </w:p>
        </w:tc>
        <w:tc>
          <w:tcPr>
            <w:tcW w:w="2380" w:type="dxa"/>
            <w:noWrap/>
            <w:vAlign w:val="center"/>
          </w:tcPr>
          <w:p w14:paraId="643838D6"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tipo</w:t>
            </w:r>
          </w:p>
        </w:tc>
        <w:tc>
          <w:tcPr>
            <w:tcW w:w="4460" w:type="dxa"/>
            <w:noWrap/>
            <w:vAlign w:val="center"/>
          </w:tcPr>
          <w:p w14:paraId="5BE9483A" w14:textId="77777777" w:rsidR="00BC4F80" w:rsidRPr="00281085"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A o B</w:t>
            </w:r>
          </w:p>
        </w:tc>
      </w:tr>
      <w:tr w:rsidR="00BC4F80" w:rsidRPr="00281085" w14:paraId="0EFB2626"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tcPr>
          <w:p w14:paraId="41184315"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tcPr>
          <w:p w14:paraId="5AD26215"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fecha_creado</w:t>
            </w:r>
          </w:p>
        </w:tc>
        <w:tc>
          <w:tcPr>
            <w:tcW w:w="4460" w:type="dxa"/>
            <w:noWrap/>
            <w:vAlign w:val="center"/>
          </w:tcPr>
          <w:p w14:paraId="54099738"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Fecha</w:t>
            </w:r>
          </w:p>
        </w:tc>
      </w:tr>
      <w:tr w:rsidR="00BC4F80" w:rsidRPr="00281085" w14:paraId="028751E9"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tcPr>
          <w:p w14:paraId="53F33B5F"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tcPr>
          <w:p w14:paraId="353994DD" w14:textId="77777777" w:rsidR="00BC4F80"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anulado</w:t>
            </w:r>
          </w:p>
        </w:tc>
        <w:tc>
          <w:tcPr>
            <w:tcW w:w="4460" w:type="dxa"/>
            <w:noWrap/>
            <w:vAlign w:val="center"/>
          </w:tcPr>
          <w:p w14:paraId="7D10A498" w14:textId="77777777" w:rsidR="00BC4F80"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Booleano</w:t>
            </w:r>
          </w:p>
        </w:tc>
      </w:tr>
      <w:tr w:rsidR="00BC4F80" w:rsidRPr="00281085" w14:paraId="23C6064E"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tcPr>
          <w:p w14:paraId="1C5E0055" w14:textId="77777777" w:rsidR="00BC4F80" w:rsidRPr="00933F03" w:rsidRDefault="00BC4F80" w:rsidP="00EF0864">
            <w:pPr>
              <w:rPr>
                <w:rFonts w:ascii="Calibri" w:eastAsia="Times New Roman" w:hAnsi="Calibri" w:cs="Times New Roman"/>
                <w:b/>
                <w:color w:val="000000"/>
                <w:lang w:eastAsia="es-ES"/>
              </w:rPr>
            </w:pPr>
            <w:r w:rsidRPr="00933F03">
              <w:rPr>
                <w:rFonts w:ascii="Calibri" w:eastAsia="Times New Roman" w:hAnsi="Calibri" w:cs="Times New Roman"/>
                <w:b/>
                <w:color w:val="000000"/>
                <w:lang w:eastAsia="es-ES"/>
              </w:rPr>
              <w:t>Detalles de Factura</w:t>
            </w:r>
          </w:p>
        </w:tc>
        <w:tc>
          <w:tcPr>
            <w:tcW w:w="2380" w:type="dxa"/>
            <w:noWrap/>
            <w:vAlign w:val="center"/>
          </w:tcPr>
          <w:p w14:paraId="5D3F888F"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precio</w:t>
            </w:r>
          </w:p>
        </w:tc>
        <w:tc>
          <w:tcPr>
            <w:tcW w:w="4460" w:type="dxa"/>
            <w:noWrap/>
            <w:vAlign w:val="center"/>
          </w:tcPr>
          <w:p w14:paraId="6966B1F5"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Decimal del tipo Money</w:t>
            </w:r>
          </w:p>
        </w:tc>
      </w:tr>
      <w:tr w:rsidR="00BC4F80" w:rsidRPr="00281085" w14:paraId="53697F2B" w14:textId="77777777" w:rsidTr="00EF0864">
        <w:trPr>
          <w:trHeight w:val="340"/>
        </w:trPr>
        <w:tc>
          <w:tcPr>
            <w:cnfStyle w:val="001000000000" w:firstRow="0" w:lastRow="0" w:firstColumn="1" w:lastColumn="0" w:oddVBand="0" w:evenVBand="0" w:oddHBand="0" w:evenHBand="0" w:firstRowFirstColumn="0" w:firstRowLastColumn="0" w:lastRowFirstColumn="0" w:lastRowLastColumn="0"/>
            <w:tcW w:w="2580" w:type="dxa"/>
            <w:noWrap/>
          </w:tcPr>
          <w:p w14:paraId="7EECB34D" w14:textId="77777777" w:rsidR="00BC4F80" w:rsidRPr="00933F03" w:rsidRDefault="00BC4F80" w:rsidP="00EF0864">
            <w:pPr>
              <w:rPr>
                <w:rFonts w:ascii="Calibri" w:eastAsia="Times New Roman" w:hAnsi="Calibri" w:cs="Times New Roman"/>
                <w:b/>
                <w:color w:val="000000"/>
                <w:lang w:eastAsia="es-ES"/>
              </w:rPr>
            </w:pPr>
          </w:p>
        </w:tc>
        <w:tc>
          <w:tcPr>
            <w:tcW w:w="2380" w:type="dxa"/>
            <w:noWrap/>
            <w:vAlign w:val="center"/>
          </w:tcPr>
          <w:p w14:paraId="59A7906D" w14:textId="77777777" w:rsidR="00BC4F80"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cantidad</w:t>
            </w:r>
          </w:p>
        </w:tc>
        <w:tc>
          <w:tcPr>
            <w:tcW w:w="4460" w:type="dxa"/>
            <w:noWrap/>
            <w:vAlign w:val="center"/>
          </w:tcPr>
          <w:p w14:paraId="0C5C7E64" w14:textId="77777777" w:rsidR="00BC4F80" w:rsidRDefault="00BC4F80" w:rsidP="00EF086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umero entero</w:t>
            </w:r>
          </w:p>
        </w:tc>
      </w:tr>
      <w:tr w:rsidR="00BC4F80" w:rsidRPr="00281085" w14:paraId="551C8713" w14:textId="77777777" w:rsidTr="00EF08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tcPr>
          <w:p w14:paraId="11408158" w14:textId="77777777" w:rsidR="00BC4F80" w:rsidRDefault="00BC4F80" w:rsidP="00EF0864">
            <w:pPr>
              <w:rPr>
                <w:rFonts w:ascii="Calibri" w:eastAsia="Times New Roman" w:hAnsi="Calibri" w:cs="Times New Roman"/>
                <w:color w:val="000000"/>
                <w:lang w:eastAsia="es-ES"/>
              </w:rPr>
            </w:pPr>
          </w:p>
        </w:tc>
        <w:tc>
          <w:tcPr>
            <w:tcW w:w="2380" w:type="dxa"/>
            <w:noWrap/>
            <w:vAlign w:val="center"/>
          </w:tcPr>
          <w:p w14:paraId="72AED5F2"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descuento</w:t>
            </w:r>
          </w:p>
        </w:tc>
        <w:tc>
          <w:tcPr>
            <w:tcW w:w="4460" w:type="dxa"/>
            <w:noWrap/>
            <w:vAlign w:val="center"/>
          </w:tcPr>
          <w:p w14:paraId="3852A1F8" w14:textId="77777777" w:rsidR="00BC4F80" w:rsidRDefault="00BC4F80" w:rsidP="00EF086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umero entero</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170" w:name="_Archivos_PDF"/>
      <w:bookmarkEnd w:id="170"/>
      <w:r w:rsidRPr="00281085">
        <w:br w:type="page"/>
      </w:r>
    </w:p>
    <w:p w14:paraId="6445268F" w14:textId="77777777" w:rsidR="00BC4F80" w:rsidRPr="00281085" w:rsidRDefault="00BC4F80" w:rsidP="00BC4F80">
      <w:pPr>
        <w:pStyle w:val="Ttulo2"/>
      </w:pPr>
      <w:bookmarkStart w:id="171" w:name="_Toc403286498"/>
      <w:r w:rsidRPr="00281085">
        <w:lastRenderedPageBreak/>
        <w:t>Archivos PDF</w:t>
      </w:r>
      <w:bookmarkEnd w:id="171"/>
    </w:p>
    <w:p w14:paraId="4BE528E5" w14:textId="77777777" w:rsidR="00BC4F80" w:rsidRPr="00281085" w:rsidRDefault="00BC4F80" w:rsidP="00BC4F80">
      <w:r w:rsidRPr="00281085">
        <w:t>El Sistema, cuenta con una clase la cual convierte los objetos del tipo Presupuesto a un archivo PDF, esto se hace con la ayuda de un Builder.</w:t>
      </w:r>
      <w:r w:rsidRPr="00281085">
        <w:br/>
        <w:t xml:space="preserve">El cual puede verse detalladamente en el </w:t>
      </w:r>
      <w:hyperlink w:anchor="_Capa_de_Negocio" w:history="1">
        <w:r w:rsidRPr="00281085">
          <w:rPr>
            <w:rStyle w:val="Hipervnculo"/>
          </w:rPr>
          <w:t>Diagrama de Paquetes de BLL.</w:t>
        </w:r>
      </w:hyperlink>
    </w:p>
    <w:p w14:paraId="315EB714" w14:textId="77777777" w:rsidR="00BC4F80" w:rsidRPr="00281085" w:rsidRDefault="00BC4F80" w:rsidP="00BC4F80">
      <w:r w:rsidRPr="00281085">
        <w:t>Para llevar a cabo esta tarea, se utilizaron dos componentes externos, los cuales no fueron creados por nosotros. Estos componentes son: PDFSharp y MigraDoc</w:t>
      </w:r>
    </w:p>
    <w:p w14:paraId="19A24499" w14:textId="77777777" w:rsidR="00BC4F80" w:rsidRPr="00281085" w:rsidRDefault="00BC4F80" w:rsidP="00BC4F80">
      <w:r w:rsidRPr="00281085">
        <w:t>Ambos están unidos en un único proyecto, con un fin en común el cual es brindar soporte a la creación de archivos PDF desde .NET.</w:t>
      </w:r>
    </w:p>
    <w:p w14:paraId="012E5C41" w14:textId="77777777" w:rsidR="00BC4F80" w:rsidRPr="00281085" w:rsidRDefault="00BC4F80" w:rsidP="00BC4F80">
      <w:r w:rsidRPr="00281085">
        <w:t>Para más información puede ingresarse a la página WEB de PDFSharp:</w:t>
      </w:r>
    </w:p>
    <w:p w14:paraId="6A95E5B4" w14:textId="77777777" w:rsidR="00BC4F80" w:rsidRPr="00281085" w:rsidRDefault="00BC4F80" w:rsidP="00BC4F80">
      <w:hyperlink r:id="rId103" w:history="1">
        <w:r w:rsidRPr="00281085">
          <w:rPr>
            <w:rStyle w:val="Hipervnculo"/>
          </w:rPr>
          <w:t>http://www.pdfsharp.net/MigraDocOverview.ashx</w:t>
        </w:r>
      </w:hyperlink>
    </w:p>
    <w:p w14:paraId="139A1E29" w14:textId="77777777" w:rsidR="00BC4F80" w:rsidRPr="00281085" w:rsidRDefault="00BC4F80" w:rsidP="00BC4F80">
      <w:r w:rsidRPr="00281085">
        <w:rPr>
          <w:noProof/>
          <w:lang w:eastAsia="es-AR"/>
        </w:rPr>
        <w:drawing>
          <wp:anchor distT="0" distB="0" distL="114300" distR="114300" simplePos="0" relativeHeight="251659264" behindDoc="0" locked="0" layoutInCell="1" allowOverlap="1" wp14:anchorId="659E13AB" wp14:editId="7C656860">
            <wp:simplePos x="0" y="0"/>
            <wp:positionH relativeFrom="margin">
              <wp:align>right</wp:align>
            </wp:positionH>
            <wp:positionV relativeFrom="paragraph">
              <wp:posOffset>53068</wp:posOffset>
            </wp:positionV>
            <wp:extent cx="2217600" cy="489600"/>
            <wp:effectExtent l="19050" t="19050" r="11430" b="24765"/>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extLst>
                        <a:ext uri="{28A0092B-C50C-407E-A947-70E740481C1C}">
                          <a14:useLocalDpi xmlns:a14="http://schemas.microsoft.com/office/drawing/2010/main" val="0"/>
                        </a:ext>
                      </a:extLst>
                    </a:blip>
                    <a:srcRect l="22106" t="35731" r="63222" b="58514"/>
                    <a:stretch/>
                  </pic:blipFill>
                  <pic:spPr bwMode="auto">
                    <a:xfrm>
                      <a:off x="0" y="0"/>
                      <a:ext cx="2217600" cy="489600"/>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r w:rsidRPr="00281085">
        <w:t>Nuestro proyecto de la gran cantidad de Librerías que nos brinda, solo utilizaremos tres:</w:t>
      </w:r>
    </w:p>
    <w:p w14:paraId="1A83BBD3" w14:textId="77777777" w:rsidR="00BC4F80" w:rsidRPr="00281085" w:rsidRDefault="00BC4F80" w:rsidP="00BC4F80">
      <w:r w:rsidRPr="00281085">
        <w:t>PDFSharp.dll nos permite:</w:t>
      </w:r>
    </w:p>
    <w:p w14:paraId="4AC95895" w14:textId="77777777" w:rsidR="00BC4F80" w:rsidRPr="00281085" w:rsidRDefault="00BC4F80" w:rsidP="000609EA">
      <w:pPr>
        <w:pStyle w:val="Prrafodelista"/>
        <w:numPr>
          <w:ilvl w:val="0"/>
          <w:numId w:val="22"/>
        </w:numPr>
      </w:pPr>
      <w:r w:rsidRPr="00281085">
        <w:t xml:space="preserve">Crear documentos PDF sobre la marcha desde cualquier lenguaje de NET. </w:t>
      </w:r>
    </w:p>
    <w:p w14:paraId="2958182F" w14:textId="77777777" w:rsidR="00BC4F80" w:rsidRPr="00281085" w:rsidRDefault="00BC4F80" w:rsidP="000609EA">
      <w:pPr>
        <w:pStyle w:val="Prrafodelista"/>
        <w:numPr>
          <w:ilvl w:val="0"/>
          <w:numId w:val="22"/>
        </w:numPr>
      </w:pPr>
      <w:r w:rsidRPr="00281085">
        <w:t xml:space="preserve">Modificar, fusionar y dividir archivos PDF existentes </w:t>
      </w:r>
    </w:p>
    <w:p w14:paraId="33A48490" w14:textId="77777777" w:rsidR="00BC4F80" w:rsidRPr="00281085" w:rsidRDefault="00BC4F80" w:rsidP="000609EA">
      <w:pPr>
        <w:pStyle w:val="Prrafodelista"/>
        <w:numPr>
          <w:ilvl w:val="0"/>
          <w:numId w:val="22"/>
        </w:numPr>
      </w:pPr>
      <w:r w:rsidRPr="00281085">
        <w:t>Utilizar imágenes con transparencia</w:t>
      </w:r>
    </w:p>
    <w:p w14:paraId="497E58B6" w14:textId="77777777" w:rsidR="00BC4F80" w:rsidRPr="00281085" w:rsidRDefault="00BC4F80" w:rsidP="00BC4F80">
      <w:r w:rsidRPr="00281085">
        <w:t>Para ver más en detalle las capacidades de PDFSharp puede visitarse el siguiente link:</w:t>
      </w:r>
    </w:p>
    <w:p w14:paraId="0F1E1423" w14:textId="77777777" w:rsidR="00BC4F80" w:rsidRPr="00281085" w:rsidRDefault="00BC4F80" w:rsidP="00BC4F80">
      <w:hyperlink r:id="rId105" w:history="1">
        <w:r w:rsidRPr="00281085">
          <w:rPr>
            <w:rStyle w:val="Hipervnculo"/>
          </w:rPr>
          <w:t>http://www.pdfsharp.net/PDFsharpFeatures.ashx</w:t>
        </w:r>
      </w:hyperlink>
    </w:p>
    <w:p w14:paraId="0FF74A46" w14:textId="77777777" w:rsidR="00BC4F80" w:rsidRPr="00281085" w:rsidRDefault="00BC4F80" w:rsidP="00BC4F80">
      <w:r w:rsidRPr="00281085">
        <w:t>Esto sería suficiente para crear Documentos, sin embargo, nosotros necesitamos aún más. Necesitamos poder mostrar Tablas, que a simple vista parece una tarea sencilla, pero no lo es.</w:t>
      </w:r>
    </w:p>
    <w:p w14:paraId="1CE924D1" w14:textId="77777777" w:rsidR="00BC4F80" w:rsidRPr="00281085" w:rsidRDefault="00BC4F80" w:rsidP="00BC4F80">
      <w:r w:rsidRPr="00281085">
        <w:t>Para lograr esto, debemos utilizar MigraDoc, esta librería extiende las funcionalidades de PDFSharp, incluyendo entre ellas la posibilidad de crear tablas, de una forma muy práctica.</w:t>
      </w:r>
    </w:p>
    <w:p w14:paraId="3736210C" w14:textId="77777777" w:rsidR="00BC4F80" w:rsidRPr="00281085" w:rsidRDefault="00BC4F80" w:rsidP="00BC4F80">
      <w:pPr>
        <w:spacing w:before="240"/>
        <w:jc w:val="center"/>
      </w:pPr>
      <w:r w:rsidRPr="00281085">
        <w:rPr>
          <w:noProof/>
          <w:lang w:eastAsia="es-AR"/>
        </w:rPr>
        <w:drawing>
          <wp:inline distT="0" distB="0" distL="0" distR="0" wp14:anchorId="5962223C" wp14:editId="24C83F46">
            <wp:extent cx="4667250" cy="1758950"/>
            <wp:effectExtent l="19050" t="19050" r="19050" b="1270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0142" t="26852" r="8831" b="18855"/>
                    <a:stretch/>
                  </pic:blipFill>
                  <pic:spPr bwMode="auto">
                    <a:xfrm>
                      <a:off x="0" y="0"/>
                      <a:ext cx="4667250" cy="175895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29E88E6" w14:textId="77777777" w:rsidR="00BC4F80" w:rsidRDefault="00BC4F80" w:rsidP="00BC4F80">
      <w:pPr>
        <w:spacing w:before="240" w:after="0"/>
      </w:pPr>
      <w:r w:rsidRPr="00281085">
        <w:lastRenderedPageBreak/>
        <w:t xml:space="preserve">Nota: Un ejemplo para crear Presupuestos, puede encontrarse en la página oficial </w:t>
      </w:r>
      <w:hyperlink r:id="rId107" w:history="1">
        <w:r w:rsidRPr="00281085">
          <w:rPr>
            <w:rStyle w:val="Hipervnculo"/>
          </w:rPr>
          <w:t>http://www.pdfsharp.net/wiki/Invoice-sample.ashx</w:t>
        </w:r>
      </w:hyperlink>
      <w:r w:rsidRPr="00281085">
        <w:t xml:space="preserve"> este está programado en C#, sin embargo es muy útil para entender el funcionamiento de PDFSharp y MigraDoc.</w:t>
      </w:r>
    </w:p>
    <w:p w14:paraId="06F6BA99" w14:textId="77777777" w:rsidR="00BC4F80" w:rsidRDefault="00BC4F80" w:rsidP="00BC4F80">
      <w:r>
        <w:br w:type="page"/>
      </w:r>
    </w:p>
    <w:p w14:paraId="4261274B" w14:textId="77777777" w:rsidR="00BC4F80" w:rsidRDefault="00BC4F80" w:rsidP="00BC4F80">
      <w:pPr>
        <w:pStyle w:val="Ttulo2"/>
      </w:pPr>
      <w:bookmarkStart w:id="172" w:name="_Servicio_de_Traducción"/>
      <w:bookmarkStart w:id="173" w:name="_Toc403286499"/>
      <w:bookmarkEnd w:id="172"/>
      <w:r>
        <w:lastRenderedPageBreak/>
        <w:t>Servicio de Traducción</w:t>
      </w:r>
      <w:bookmarkEnd w:id="173"/>
    </w:p>
    <w:p w14:paraId="242D4C6D" w14:textId="77777777" w:rsidR="00BC4F80" w:rsidRDefault="00BC4F80" w:rsidP="00BC4F80">
      <w:r>
        <w:t>Dado que el multilenguaje debe aplicarse a muchos objetos, hemos optado por abstraer ese problema, y simplemente poner Traducir y que el Servicio de Traducción se encargue.</w:t>
      </w:r>
      <w:r>
        <w:br/>
        <w:t>Para realizar esta tarea utilizamos un código que va deduciendo que tipo de objeto es.</w:t>
      </w:r>
    </w:p>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0085" cy="2129790"/>
                    </a:xfrm>
                    <a:prstGeom prst="rect">
                      <a:avLst/>
                    </a:prstGeom>
                  </pic:spPr>
                </pic:pic>
              </a:graphicData>
            </a:graphic>
          </wp:inline>
        </w:drawing>
      </w:r>
    </w:p>
    <w:p w14:paraId="5586C30F" w14:textId="77777777" w:rsidR="00BC4F80" w:rsidRDefault="00BC4F80" w:rsidP="00BC4F80">
      <w:r>
        <w:t>Por Ejemplo:</w:t>
      </w:r>
    </w:p>
    <w:bookmarkStart w:id="174" w:name="_MON_1466676713"/>
    <w:bookmarkEnd w:id="174"/>
    <w:p w14:paraId="2DF5F217" w14:textId="77777777" w:rsidR="00BC4F80" w:rsidRDefault="00BC4F80" w:rsidP="00BC4F80">
      <w:pPr>
        <w:rPr>
          <w:highlight w:val="white"/>
        </w:rPr>
      </w:pPr>
      <w:r>
        <w:rPr>
          <w:highlight w:val="white"/>
        </w:rPr>
        <w:object w:dxaOrig="8504" w:dyaOrig="1735" w14:anchorId="717DAF10">
          <v:shape id="_x0000_i1387" type="#_x0000_t75" style="width:425.4pt;height:87pt" o:ole="">
            <v:imagedata r:id="rId109" o:title=""/>
          </v:shape>
          <o:OLEObject Type="Embed" ProgID="Word.OpenDocumentText.12" ShapeID="_x0000_i1387" DrawAspect="Content" ObjectID="_1562365980" r:id="rId110"/>
        </w:object>
      </w:r>
    </w:p>
    <w:p w14:paraId="4F551573" w14:textId="77777777" w:rsidR="00BC4F80" w:rsidRPr="001A550F" w:rsidRDefault="00BC4F80" w:rsidP="00BC4F80">
      <w:pPr>
        <w:rPr>
          <w:highlight w:val="white"/>
        </w:rPr>
      </w:pPr>
      <w:r>
        <w:rPr>
          <w:highlight w:val="white"/>
        </w:rPr>
        <w:t>Aquí llega por primera vez el Form, y comienza (por referencia) a pasar los controles que contiene, este luego es deducido:</w:t>
      </w:r>
    </w:p>
    <w:bookmarkStart w:id="175" w:name="_MON_1466676727"/>
    <w:bookmarkEnd w:id="175"/>
    <w:p w14:paraId="0E24C65B" w14:textId="77777777" w:rsidR="00BC4F80" w:rsidRDefault="00BC4F80" w:rsidP="00BC4F80">
      <w:pPr>
        <w:rPr>
          <w:highlight w:val="white"/>
        </w:rPr>
      </w:pPr>
      <w:r>
        <w:rPr>
          <w:highlight w:val="white"/>
        </w:rPr>
        <w:object w:dxaOrig="8504" w:dyaOrig="4404" w14:anchorId="7DB1F8F0">
          <v:shape id="_x0000_i1388" type="#_x0000_t75" style="width:425.4pt;height:220.2pt" o:ole="">
            <v:imagedata r:id="rId111" o:title=""/>
          </v:shape>
          <o:OLEObject Type="Embed" ProgID="Word.OpenDocumentText.12" ShapeID="_x0000_i1388" DrawAspect="Content" ObjectID="_1562365981" r:id="rId112"/>
        </w:object>
      </w:r>
    </w:p>
    <w:p w14:paraId="33DA41EA" w14:textId="77777777" w:rsidR="00BC4F80" w:rsidRPr="001A550F" w:rsidRDefault="00BC4F80" w:rsidP="00BC4F80">
      <w:pPr>
        <w:rPr>
          <w:highlight w:val="white"/>
        </w:rPr>
      </w:pPr>
      <w:r>
        <w:rPr>
          <w:highlight w:val="white"/>
        </w:rPr>
        <w:t>Y ejecutado en su correspondiente bloque de código, gracias a la utilización de múltiples firmas.</w:t>
      </w:r>
    </w:p>
    <w:p w14:paraId="571F71F7" w14:textId="77777777" w:rsidR="00BC4F80" w:rsidRDefault="00BC4F80" w:rsidP="00BC4F80">
      <w:pPr>
        <w:autoSpaceDE w:val="0"/>
        <w:autoSpaceDN w:val="0"/>
        <w:adjustRightInd w:val="0"/>
        <w:spacing w:after="0" w:line="240" w:lineRule="auto"/>
        <w:rPr>
          <w:rFonts w:ascii="Consolas" w:hAnsi="Consolas" w:cs="Consolas"/>
          <w:color w:val="000000"/>
          <w:sz w:val="19"/>
          <w:szCs w:val="19"/>
          <w:highlight w:val="white"/>
        </w:rPr>
      </w:pPr>
    </w:p>
    <w:p w14:paraId="6C640744" w14:textId="77777777" w:rsidR="00BC4F80" w:rsidRPr="001A550F" w:rsidRDefault="00BC4F80" w:rsidP="00BC4F80">
      <w:pPr>
        <w:rPr>
          <w:highlight w:val="white"/>
        </w:rPr>
      </w:pPr>
      <w:r>
        <w:rPr>
          <w:highlight w:val="white"/>
        </w:rPr>
        <w:t>Llegando finalmente a traducir el String:</w:t>
      </w:r>
    </w:p>
    <w:bookmarkStart w:id="176" w:name="_MON_1466676791"/>
    <w:bookmarkEnd w:id="176"/>
    <w:p w14:paraId="5477A32E" w14:textId="77777777" w:rsidR="00BC4F80" w:rsidRDefault="00BC4F80" w:rsidP="00BC4F80">
      <w:r>
        <w:object w:dxaOrig="8504" w:dyaOrig="7754" w14:anchorId="2FA80068">
          <v:shape id="_x0000_i1389" type="#_x0000_t75" style="width:425.4pt;height:388.2pt" o:ole="">
            <v:imagedata r:id="rId113" o:title=""/>
          </v:shape>
          <o:OLEObject Type="Embed" ProgID="Word.OpenDocumentText.12" ShapeID="_x0000_i1389" DrawAspect="Content" ObjectID="_1562365982" r:id="rId114"/>
        </w:object>
      </w:r>
    </w:p>
    <w:p w14:paraId="0CBBEFB6" w14:textId="77777777" w:rsidR="00BC4F80" w:rsidRPr="00281085" w:rsidRDefault="00BC4F80" w:rsidP="00BC4F80">
      <w: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281085">
        <w:br w:type="page"/>
      </w:r>
    </w:p>
    <w:p w14:paraId="20E7BDFC" w14:textId="77777777" w:rsidR="00BC4F80" w:rsidRPr="00281085" w:rsidRDefault="00BC4F80" w:rsidP="00BC4F80">
      <w:pPr>
        <w:pStyle w:val="Ttulo1"/>
        <w:spacing w:after="240"/>
      </w:pPr>
      <w:bookmarkStart w:id="177" w:name="_Toc388552246"/>
      <w:bookmarkStart w:id="178" w:name="_Toc403286500"/>
      <w:r w:rsidRPr="00281085">
        <w:lastRenderedPageBreak/>
        <w:t>Bibliografía</w:t>
      </w:r>
      <w:bookmarkEnd w:id="177"/>
      <w:bookmarkEnd w:id="178"/>
    </w:p>
    <w:p w14:paraId="75702E1B" w14:textId="77777777" w:rsidR="00BC4F80" w:rsidRPr="00281085" w:rsidRDefault="00BC4F80" w:rsidP="00BC4F80">
      <w:pPr>
        <w:pStyle w:val="Subttulo"/>
        <w:spacing w:after="0"/>
        <w:rPr>
          <w:rStyle w:val="Referenciasutil"/>
        </w:rPr>
      </w:pPr>
      <w:r w:rsidRPr="00281085">
        <w:rPr>
          <w:rStyle w:val="Referenciasutil"/>
        </w:rPr>
        <w:t>Centralización de Datos</w:t>
      </w:r>
    </w:p>
    <w:p w14:paraId="6BA5BF89" w14:textId="77777777" w:rsidR="00BC4F80" w:rsidRPr="00281085" w:rsidRDefault="00BC4F80" w:rsidP="00BC4F80">
      <w:pPr>
        <w:spacing w:after="0"/>
        <w:rPr>
          <w:rStyle w:val="Hipervnculo"/>
        </w:rPr>
      </w:pPr>
      <w:hyperlink r:id="rId115" w:history="1">
        <w:r w:rsidRPr="00281085">
          <w:rPr>
            <w:rStyle w:val="Hipervnculo"/>
          </w:rPr>
          <w:t>http://manuelgross.bligoo.com/content/view/721661/Organizacion-101-Ventajas-y-desventajas-de-la-centralizacion.html</w:t>
        </w:r>
      </w:hyperlink>
    </w:p>
    <w:p w14:paraId="50B1E32E" w14:textId="77777777" w:rsidR="00BC4F80" w:rsidRPr="00281085" w:rsidRDefault="00BC4F80" w:rsidP="00BC4F80">
      <w:pPr>
        <w:pStyle w:val="Subttulo"/>
        <w:spacing w:before="240" w:after="0"/>
        <w:rPr>
          <w:rStyle w:val="Referenciasutil"/>
        </w:rPr>
      </w:pPr>
      <w:r w:rsidRPr="00281085">
        <w:rPr>
          <w:rStyle w:val="Referenciasutil"/>
        </w:rPr>
        <w:t>Arquitectura en Capas</w:t>
      </w:r>
    </w:p>
    <w:p w14:paraId="536531A7" w14:textId="77777777" w:rsidR="00BC4F80" w:rsidRPr="00281085" w:rsidRDefault="00BC4F80" w:rsidP="00BC4F80">
      <w:pPr>
        <w:spacing w:after="0"/>
      </w:pPr>
      <w:r w:rsidRPr="00281085">
        <w:t>Orientación a objetos, teoría y práctica – Grady Booch, Darío Cardacci – Capitulo 6</w:t>
      </w:r>
    </w:p>
    <w:p w14:paraId="6C2EBA9E" w14:textId="77777777" w:rsidR="00BC4F80" w:rsidRPr="00281085" w:rsidRDefault="00BC4F80" w:rsidP="00BC4F80">
      <w:pPr>
        <w:spacing w:after="0"/>
      </w:pPr>
      <w:hyperlink r:id="rId116" w:history="1">
        <w:r w:rsidRPr="00281085">
          <w:rPr>
            <w:rStyle w:val="Hipervnculo"/>
          </w:rPr>
          <w:t>http://msdn.microsoft.com/en-us/library/aa581778.aspx</w:t>
        </w:r>
      </w:hyperlink>
    </w:p>
    <w:p w14:paraId="57BA2F44" w14:textId="77777777" w:rsidR="00BC4F80" w:rsidRPr="00281085" w:rsidRDefault="00BC4F80" w:rsidP="00BC4F80">
      <w:pPr>
        <w:spacing w:after="0"/>
        <w:rPr>
          <w:rStyle w:val="Hipervnculo"/>
        </w:rPr>
      </w:pPr>
      <w:hyperlink r:id="rId117" w:history="1">
        <w:r w:rsidRPr="00281085">
          <w:rPr>
            <w:rStyle w:val="Hipervnculo"/>
          </w:rPr>
          <w:t>http://es.wikipedia.org/wiki/Programaci%C3%B3n_por_capas</w:t>
        </w:r>
      </w:hyperlink>
    </w:p>
    <w:p w14:paraId="1CB424E3" w14:textId="77777777" w:rsidR="00BC4F80" w:rsidRPr="00281085" w:rsidRDefault="00BC4F80" w:rsidP="00BC4F80">
      <w:pPr>
        <w:spacing w:after="0"/>
        <w:rPr>
          <w:rStyle w:val="Hipervnculo"/>
        </w:rPr>
      </w:pPr>
      <w:r w:rsidRPr="00281085">
        <w:rPr>
          <w:rStyle w:val="Hipervnculo"/>
        </w:rPr>
        <w:t>http://msdn.microsoft.com/en-us/library/aa581780.aspx</w:t>
      </w:r>
    </w:p>
    <w:p w14:paraId="45F7E27E" w14:textId="77777777" w:rsidR="00BC4F80" w:rsidRPr="00281085" w:rsidRDefault="00BC4F80" w:rsidP="00BC4F80">
      <w:pPr>
        <w:spacing w:after="0"/>
      </w:pPr>
      <w:hyperlink r:id="rId118" w:history="1">
        <w:r w:rsidRPr="00281085">
          <w:rPr>
            <w:rStyle w:val="Hipervnculo"/>
          </w:rPr>
          <w:t>http://es.wikipedia.org/wiki/Mapeo_objeto-relacional</w:t>
        </w:r>
      </w:hyperlink>
    </w:p>
    <w:p w14:paraId="51B8E74B" w14:textId="77777777" w:rsidR="00BC4F80" w:rsidRPr="00281085" w:rsidRDefault="00BC4F80" w:rsidP="00BC4F80">
      <w:pPr>
        <w:spacing w:after="0"/>
        <w:rPr>
          <w:rStyle w:val="Hipervnculo"/>
        </w:rPr>
      </w:pPr>
      <w:hyperlink r:id="rId119" w:history="1">
        <w:r w:rsidRPr="00281085">
          <w:rPr>
            <w:rStyle w:val="Hipervnculo"/>
          </w:rPr>
          <w:t>http://msdn.microsoft.com/es-es/library/aa288587(v=vs.71).aspx</w:t>
        </w:r>
      </w:hyperlink>
    </w:p>
    <w:p w14:paraId="3D8E1B30" w14:textId="77777777" w:rsidR="00BC4F80" w:rsidRPr="00281085" w:rsidRDefault="00BC4F80" w:rsidP="00BC4F80">
      <w:pPr>
        <w:spacing w:after="0"/>
      </w:pPr>
      <w:hyperlink r:id="rId120" w:history="1">
        <w:r w:rsidRPr="00281085">
          <w:rPr>
            <w:rStyle w:val="Hipervnculo"/>
          </w:rPr>
          <w:t>http://es.wikipedia.org/wiki/Modelo_Vista_Controlador</w:t>
        </w:r>
      </w:hyperlink>
    </w:p>
    <w:p w14:paraId="0FB5CC58" w14:textId="77777777" w:rsidR="00BC4F80" w:rsidRPr="00281085" w:rsidRDefault="00BC4F80" w:rsidP="00BC4F80">
      <w:pPr>
        <w:spacing w:after="0"/>
      </w:pPr>
      <w:hyperlink r:id="rId121" w:history="1">
        <w:r w:rsidRPr="00281085">
          <w:rPr>
            <w:rStyle w:val="Hipervnculo"/>
          </w:rPr>
          <w:t>http://msdn.microsoft.com/en-us/library/xyhh2e7e(v=vs.110).aspx</w:t>
        </w:r>
      </w:hyperlink>
    </w:p>
    <w:p w14:paraId="4C6CFF85" w14:textId="77777777" w:rsidR="00BC4F80" w:rsidRPr="00281085" w:rsidRDefault="00BC4F80" w:rsidP="00BC4F80">
      <w:pPr>
        <w:spacing w:before="240" w:after="0"/>
        <w:rPr>
          <w:rStyle w:val="Referenciasutil"/>
        </w:rPr>
      </w:pPr>
      <w:r w:rsidRPr="00281085">
        <w:rPr>
          <w:rStyle w:val="Referenciasutil"/>
        </w:rPr>
        <w:t>Documentos</w:t>
      </w:r>
    </w:p>
    <w:p w14:paraId="0C9369F6" w14:textId="77777777" w:rsidR="00BC4F80" w:rsidRPr="00281085" w:rsidRDefault="00BC4F80" w:rsidP="00BC4F80">
      <w:pPr>
        <w:spacing w:after="0"/>
      </w:pPr>
      <w:hyperlink r:id="rId122" w:history="1">
        <w:r w:rsidRPr="00281085">
          <w:rPr>
            <w:rStyle w:val="Hipervnculo"/>
          </w:rPr>
          <w:t>http://es.wikipedia.org/wiki/Presupuesto</w:t>
        </w:r>
      </w:hyperlink>
    </w:p>
    <w:p w14:paraId="0E54B147" w14:textId="77777777" w:rsidR="00BC4F80" w:rsidRPr="00281085" w:rsidRDefault="00BC4F80" w:rsidP="00BC4F80">
      <w:pPr>
        <w:spacing w:after="0"/>
      </w:pPr>
      <w:hyperlink r:id="rId123" w:history="1">
        <w:r w:rsidRPr="00281085">
          <w:rPr>
            <w:rStyle w:val="Hipervnculo"/>
          </w:rPr>
          <w:t>http://es.wikipedia.org/wiki/Factura</w:t>
        </w:r>
      </w:hyperlink>
    </w:p>
    <w:p w14:paraId="62219907" w14:textId="77777777" w:rsidR="00BC4F80" w:rsidRPr="00281085" w:rsidRDefault="00BC4F80" w:rsidP="00BC4F80">
      <w:pPr>
        <w:spacing w:before="240" w:after="0"/>
        <w:rPr>
          <w:rStyle w:val="Referenciasutil"/>
        </w:rPr>
      </w:pPr>
      <w:r w:rsidRPr="00281085">
        <w:rPr>
          <w:rStyle w:val="Referenciasutil"/>
        </w:rPr>
        <w:t>Diagrama de Despliegue</w:t>
      </w:r>
    </w:p>
    <w:p w14:paraId="3DF89023" w14:textId="77777777" w:rsidR="00BC4F80" w:rsidRPr="00281085" w:rsidRDefault="00BC4F80" w:rsidP="00BC4F80">
      <w:pPr>
        <w:spacing w:after="0"/>
      </w:pPr>
      <w:hyperlink r:id="rId124" w:history="1">
        <w:r w:rsidRPr="00281085">
          <w:rPr>
            <w:rStyle w:val="Hipervnculo"/>
          </w:rPr>
          <w:t>http://es.wikipedia.org/wiki/Diagrama_de_despliegue</w:t>
        </w:r>
      </w:hyperlink>
    </w:p>
    <w:p w14:paraId="03BE6C74" w14:textId="77777777" w:rsidR="00BC4F80" w:rsidRPr="00281085" w:rsidRDefault="00BC4F80" w:rsidP="00BC4F80">
      <w:pPr>
        <w:spacing w:after="0"/>
      </w:pPr>
      <w:hyperlink r:id="rId125" w:history="1">
        <w:r w:rsidRPr="00281085">
          <w:rPr>
            <w:rStyle w:val="Hipervnculo"/>
          </w:rPr>
          <w:t>http://www.sparxsystems.com.ar/resources/tutorial/uml2_deploymentdiagram.html</w:t>
        </w:r>
      </w:hyperlink>
    </w:p>
    <w:p w14:paraId="3B535A89" w14:textId="77777777" w:rsidR="00BC4F80" w:rsidRPr="00281085" w:rsidRDefault="00BC4F80" w:rsidP="00BC4F80">
      <w:pPr>
        <w:spacing w:before="240" w:after="0"/>
        <w:rPr>
          <w:rStyle w:val="Referenciasutil"/>
        </w:rPr>
      </w:pPr>
      <w:r w:rsidRPr="00281085">
        <w:rPr>
          <w:rStyle w:val="Referenciasutil"/>
        </w:rPr>
        <w:t>Diagrama de Componentes</w:t>
      </w:r>
    </w:p>
    <w:p w14:paraId="07C4FCAF" w14:textId="77777777" w:rsidR="00BC4F80" w:rsidRPr="00281085" w:rsidRDefault="00BC4F80" w:rsidP="00BC4F80">
      <w:pPr>
        <w:spacing w:after="0"/>
      </w:pPr>
      <w:hyperlink r:id="rId126" w:history="1">
        <w:r w:rsidRPr="00281085">
          <w:rPr>
            <w:rStyle w:val="Hipervnculo"/>
          </w:rPr>
          <w:t>http://es.wikipedia.org/wiki/Diagrama_de_componentes</w:t>
        </w:r>
      </w:hyperlink>
    </w:p>
    <w:p w14:paraId="2B1E80EB" w14:textId="77777777" w:rsidR="00BC4F80" w:rsidRPr="00281085" w:rsidRDefault="00BC4F80" w:rsidP="00BC4F80">
      <w:pPr>
        <w:spacing w:after="0"/>
        <w:rPr>
          <w:rStyle w:val="Hipervnculo"/>
        </w:rPr>
      </w:pPr>
      <w:hyperlink r:id="rId127" w:history="1">
        <w:r w:rsidRPr="00281085">
          <w:rPr>
            <w:rStyle w:val="Hipervnculo"/>
          </w:rPr>
          <w:t>http://www.sparxsystems.com.ar/resources/tutorial/uml2_componentdiagram.html</w:t>
        </w:r>
      </w:hyperlink>
    </w:p>
    <w:p w14:paraId="4C448BD1" w14:textId="77777777" w:rsidR="00BC4F80" w:rsidRPr="00281085" w:rsidRDefault="00BC4F80" w:rsidP="00BC4F80">
      <w:pPr>
        <w:spacing w:before="240" w:after="0"/>
        <w:rPr>
          <w:rStyle w:val="Referenciasutil"/>
        </w:rPr>
      </w:pPr>
      <w:r w:rsidRPr="00281085">
        <w:rPr>
          <w:rStyle w:val="Referenciasutil"/>
        </w:rPr>
        <w:t>Objetos inmersos en los DataGrid</w:t>
      </w:r>
    </w:p>
    <w:p w14:paraId="7CB49F99" w14:textId="77777777" w:rsidR="00BC4F80" w:rsidRPr="00281085" w:rsidRDefault="00BC4F80" w:rsidP="00BC4F80">
      <w:pPr>
        <w:spacing w:after="0"/>
        <w:rPr>
          <w:rStyle w:val="Hipervnculo"/>
        </w:rPr>
      </w:pPr>
      <w:hyperlink r:id="rId128" w:history="1">
        <w:r w:rsidRPr="00281085">
          <w:rPr>
            <w:rStyle w:val="Hipervnculo"/>
          </w:rPr>
          <w:t>http://msdn.microsoft.com/es-es/library/system.windows.forms.datagridviewrow.databounditem(v=vs.110).aspx</w:t>
        </w:r>
      </w:hyperlink>
    </w:p>
    <w:p w14:paraId="385BA625" w14:textId="77777777" w:rsidR="00BC4F80" w:rsidRPr="00281085" w:rsidRDefault="00BC4F80" w:rsidP="00BC4F80">
      <w:pPr>
        <w:spacing w:before="240" w:after="0"/>
        <w:rPr>
          <w:rStyle w:val="Referenciasutil"/>
        </w:rPr>
      </w:pPr>
      <w:r w:rsidRPr="00281085">
        <w:rPr>
          <w:rStyle w:val="Referenciasutil"/>
        </w:rPr>
        <w:t>Escenarios</w:t>
      </w:r>
    </w:p>
    <w:p w14:paraId="2F01B322" w14:textId="77777777" w:rsidR="00BC4F80" w:rsidRPr="00281085" w:rsidRDefault="00BC4F80" w:rsidP="00BC4F80">
      <w:pPr>
        <w:spacing w:after="0"/>
      </w:pPr>
      <w:hyperlink r:id="rId129" w:history="1">
        <w:r w:rsidRPr="00281085">
          <w:rPr>
            <w:rStyle w:val="Hipervnculo"/>
          </w:rPr>
          <w:t>http://wiki.fluxit.com.ar/display/PUBLIC/Escenarios+de+Casos+de+Uso</w:t>
        </w:r>
      </w:hyperlink>
    </w:p>
    <w:p w14:paraId="6F41E316" w14:textId="77777777" w:rsidR="00BC4F80" w:rsidRPr="00281085" w:rsidRDefault="00BC4F80" w:rsidP="00BC4F80">
      <w:pPr>
        <w:spacing w:before="240" w:after="0"/>
        <w:rPr>
          <w:rStyle w:val="Referenciasutil"/>
        </w:rPr>
      </w:pPr>
      <w:r w:rsidRPr="00281085">
        <w:rPr>
          <w:rStyle w:val="Referenciasutil"/>
        </w:rPr>
        <w:t>Manejo del Software (Enterprise Architect)</w:t>
      </w:r>
    </w:p>
    <w:p w14:paraId="4DB1A4A0" w14:textId="77777777" w:rsidR="00BC4F80" w:rsidRPr="00281085" w:rsidRDefault="00BC4F80" w:rsidP="00BC4F80">
      <w:pPr>
        <w:spacing w:after="0"/>
      </w:pPr>
      <w:hyperlink r:id="rId130" w:history="1">
        <w:r w:rsidRPr="00281085">
          <w:rPr>
            <w:rStyle w:val="Hipervnculo"/>
          </w:rPr>
          <w:t>http://www.sparxsystems.com.au/resources/uml2_tutorial/</w:t>
        </w:r>
      </w:hyperlink>
    </w:p>
    <w:p w14:paraId="33055BAD" w14:textId="77777777" w:rsidR="00BC4F80" w:rsidRPr="00281085" w:rsidRDefault="00BC4F80" w:rsidP="00BC4F80">
      <w:pPr>
        <w:spacing w:after="0"/>
      </w:pPr>
      <w:hyperlink r:id="rId131" w:history="1">
        <w:r w:rsidRPr="00281085">
          <w:rPr>
            <w:rStyle w:val="Hipervnculo"/>
          </w:rPr>
          <w:t>http://www.sparxsystems.com.au/resources/uml2_tutorial/uml2_usecasediagram.html</w:t>
        </w:r>
      </w:hyperlink>
    </w:p>
    <w:p w14:paraId="6F9AD59C" w14:textId="77777777" w:rsidR="00BC4F80" w:rsidRPr="00281085" w:rsidRDefault="00BC4F80" w:rsidP="00BC4F80">
      <w:pPr>
        <w:spacing w:after="0"/>
        <w:rPr>
          <w:rStyle w:val="Hipervnculo"/>
        </w:rPr>
      </w:pPr>
      <w:hyperlink r:id="rId132" w:history="1">
        <w:r w:rsidRPr="00281085">
          <w:rPr>
            <w:rStyle w:val="Hipervnculo"/>
          </w:rPr>
          <w:t>http://www.sparxsystems.com/enterprise_architect_user_guide/8.0/modeling_languages/sequencediagram.html</w:t>
        </w:r>
      </w:hyperlink>
    </w:p>
    <w:p w14:paraId="2201B2BE" w14:textId="77777777" w:rsidR="00BC4F80" w:rsidRPr="00281085" w:rsidRDefault="00BC4F80" w:rsidP="00BC4F80">
      <w:pPr>
        <w:spacing w:after="0"/>
      </w:pPr>
      <w:hyperlink r:id="rId133" w:history="1">
        <w:r w:rsidRPr="00281085">
          <w:rPr>
            <w:rStyle w:val="Hipervnculo"/>
          </w:rPr>
          <w:t>http://www.youtube.com/watch?v=FzPET2TCpDQ</w:t>
        </w:r>
      </w:hyperlink>
    </w:p>
    <w:p w14:paraId="3632DA3F" w14:textId="77777777" w:rsidR="00BC4F80" w:rsidRPr="00281085" w:rsidRDefault="00BC4F80" w:rsidP="00BC4F80">
      <w:pPr>
        <w:spacing w:after="0"/>
      </w:pPr>
      <w:hyperlink r:id="rId134" w:history="1">
        <w:r w:rsidRPr="00281085">
          <w:rPr>
            <w:rStyle w:val="Hipervnculo"/>
          </w:rPr>
          <w:t>http://www.youtube.com/watch?v=sYUJq_JLkR0</w:t>
        </w:r>
      </w:hyperlink>
    </w:p>
    <w:p w14:paraId="57EB77B4" w14:textId="77777777" w:rsidR="00BC4F80" w:rsidRPr="00281085" w:rsidRDefault="00BC4F80" w:rsidP="00BC4F80">
      <w:pPr>
        <w:rPr>
          <w:rStyle w:val="Referenciasutil"/>
        </w:rPr>
      </w:pPr>
      <w:r w:rsidRPr="00281085">
        <w:rPr>
          <w:rStyle w:val="Referenciasutil"/>
        </w:rPr>
        <w:br w:type="page"/>
      </w:r>
    </w:p>
    <w:p w14:paraId="7F5C25E7" w14:textId="77777777" w:rsidR="00BC4F80" w:rsidRPr="00281085" w:rsidRDefault="00BC4F80" w:rsidP="00BC4F80">
      <w:pPr>
        <w:spacing w:before="240" w:after="0"/>
        <w:rPr>
          <w:rStyle w:val="Referenciasutil"/>
        </w:rPr>
      </w:pPr>
      <w:r w:rsidRPr="00281085">
        <w:rPr>
          <w:rStyle w:val="Referenciasutil"/>
        </w:rPr>
        <w:lastRenderedPageBreak/>
        <w:t>Manejo de Software (ASTAH)</w:t>
      </w:r>
    </w:p>
    <w:p w14:paraId="0D27163E" w14:textId="77777777" w:rsidR="00BC4F80" w:rsidRPr="00281085" w:rsidRDefault="00BC4F80" w:rsidP="00BC4F80">
      <w:pPr>
        <w:spacing w:after="0"/>
      </w:pPr>
      <w:hyperlink r:id="rId135" w:history="1">
        <w:r w:rsidRPr="00281085">
          <w:rPr>
            <w:rStyle w:val="Hipervnculo"/>
          </w:rPr>
          <w:t>http://astah.net/</w:t>
        </w:r>
      </w:hyperlink>
      <w:r w:rsidRPr="00281085">
        <w:t>.</w:t>
      </w:r>
    </w:p>
    <w:p w14:paraId="2F8CFDCC" w14:textId="77777777" w:rsidR="00BC4F80" w:rsidRPr="00281085" w:rsidRDefault="00BC4F80" w:rsidP="00BC4F80">
      <w:pPr>
        <w:spacing w:after="0"/>
      </w:pPr>
      <w:hyperlink r:id="rId136" w:history="1">
        <w:r w:rsidRPr="00281085">
          <w:rPr>
            <w:rStyle w:val="Hipervnculo"/>
          </w:rPr>
          <w:t>http://astah.net/videos</w:t>
        </w:r>
      </w:hyperlink>
    </w:p>
    <w:p w14:paraId="4EF15A91" w14:textId="77777777" w:rsidR="00BC4F80" w:rsidRPr="00281085" w:rsidRDefault="00BC4F80" w:rsidP="00BC4F80">
      <w:pPr>
        <w:spacing w:after="0"/>
      </w:pPr>
      <w:hyperlink r:id="rId137" w:history="1">
        <w:r w:rsidRPr="00281085">
          <w:rPr>
            <w:rStyle w:val="Hipervnculo"/>
          </w:rPr>
          <w:t>http://astah.net/tutorials</w:t>
        </w:r>
      </w:hyperlink>
    </w:p>
    <w:p w14:paraId="1C2C5641" w14:textId="77777777" w:rsidR="00BC4F80" w:rsidRPr="00281085" w:rsidRDefault="00BC4F80" w:rsidP="00BC4F80">
      <w:pPr>
        <w:spacing w:before="240" w:after="0"/>
        <w:rPr>
          <w:rStyle w:val="Referenciasutil"/>
        </w:rPr>
      </w:pPr>
      <w:r w:rsidRPr="00281085">
        <w:rPr>
          <w:rStyle w:val="Referenciasutil"/>
        </w:rPr>
        <w:t>Equivalencias de tipos SQL a .NET (Validación)</w:t>
      </w:r>
    </w:p>
    <w:p w14:paraId="6BF5AC77" w14:textId="77777777" w:rsidR="00BC4F80" w:rsidRPr="00281085" w:rsidRDefault="00BC4F80" w:rsidP="00BC4F80">
      <w:pPr>
        <w:spacing w:after="0"/>
      </w:pPr>
      <w:hyperlink r:id="rId138" w:history="1">
        <w:r w:rsidRPr="00281085">
          <w:rPr>
            <w:rStyle w:val="Hipervnculo"/>
          </w:rPr>
          <w:t>http://technet.microsoft.com/en-us/library/ms131092(v=sql.110).aspx</w:t>
        </w:r>
      </w:hyperlink>
    </w:p>
    <w:p w14:paraId="4AE63B8E" w14:textId="77777777" w:rsidR="00BC4F80" w:rsidRPr="00281085" w:rsidRDefault="00BC4F80" w:rsidP="00BC4F80">
      <w:pPr>
        <w:spacing w:before="240" w:after="0"/>
        <w:rPr>
          <w:rStyle w:val="Referenciasutil"/>
        </w:rPr>
      </w:pPr>
      <w:r w:rsidRPr="00281085">
        <w:rPr>
          <w:rStyle w:val="Referenciasutil"/>
        </w:rPr>
        <w:t>Seguridad</w:t>
      </w:r>
    </w:p>
    <w:p w14:paraId="7D8786D5" w14:textId="77777777" w:rsidR="00BC4F80" w:rsidRPr="00281085" w:rsidRDefault="00BC4F80" w:rsidP="00BC4F80">
      <w:pPr>
        <w:spacing w:after="0"/>
      </w:pPr>
      <w:hyperlink r:id="rId139" w:history="1">
        <w:r w:rsidRPr="00281085">
          <w:rPr>
            <w:rStyle w:val="Hipervnculo"/>
          </w:rPr>
          <w:t>https://crackstation.net/hashing-security.htm</w:t>
        </w:r>
      </w:hyperlink>
    </w:p>
    <w:p w14:paraId="534C87D3" w14:textId="77777777" w:rsidR="00BC4F80" w:rsidRPr="00281085" w:rsidRDefault="00BC4F80" w:rsidP="00BC4F80">
      <w:pPr>
        <w:spacing w:after="0"/>
      </w:pPr>
      <w:hyperlink r:id="rId140" w:history="1">
        <w:r w:rsidRPr="00281085">
          <w:rPr>
            <w:rStyle w:val="Hipervnculo"/>
          </w:rPr>
          <w:t>http://msdn.microsoft.com/en-us/library/system.security.cryptography.rngcryptoserviceprovider.asp</w:t>
        </w:r>
      </w:hyperlink>
    </w:p>
    <w:p w14:paraId="3A03799A" w14:textId="77777777" w:rsidR="00BC4F80" w:rsidRPr="00281085" w:rsidRDefault="00BC4F80" w:rsidP="00BC4F80">
      <w:hyperlink r:id="rId141" w:history="1">
        <w:r w:rsidRPr="00281085">
          <w:rPr>
            <w:rStyle w:val="Hipervnculo"/>
          </w:rPr>
          <w:t>http://www.miraclesalad.com/webtools/md5.php</w:t>
        </w:r>
      </w:hyperlink>
    </w:p>
    <w:p w14:paraId="325CDB84" w14:textId="77777777" w:rsidR="00BC4F80" w:rsidRPr="00281085" w:rsidRDefault="00BC4F80" w:rsidP="00BC4F80">
      <w:pPr>
        <w:spacing w:after="0"/>
        <w:rPr>
          <w:rStyle w:val="Referenciasutil"/>
        </w:rPr>
      </w:pPr>
      <w:r w:rsidRPr="00281085">
        <w:rPr>
          <w:rStyle w:val="Referenciasutil"/>
        </w:rPr>
        <w:t>Typeahead</w:t>
      </w:r>
    </w:p>
    <w:p w14:paraId="2F5E373D" w14:textId="77777777" w:rsidR="00BC4F80" w:rsidRPr="00281085" w:rsidRDefault="00BC4F80" w:rsidP="00BC4F80">
      <w:hyperlink r:id="rId142" w:history="1">
        <w:r w:rsidRPr="00281085">
          <w:rPr>
            <w:rStyle w:val="Hipervnculo"/>
          </w:rPr>
          <w:t>http://stackoverflow.com/questions/9934634/type-ahead-combo</w:t>
        </w:r>
      </w:hyperlink>
    </w:p>
    <w:p w14:paraId="4C79E24C" w14:textId="77777777" w:rsidR="00BC4F80" w:rsidRPr="004940B7" w:rsidRDefault="00BC4F80" w:rsidP="00BC4F80">
      <w:pPr>
        <w:spacing w:after="0"/>
        <w:rPr>
          <w:rStyle w:val="Referenciasutil"/>
          <w:lang w:val="en-US"/>
        </w:rPr>
      </w:pPr>
      <w:r w:rsidRPr="004940B7">
        <w:rPr>
          <w:rStyle w:val="Referenciasutil"/>
          <w:lang w:val="en-US"/>
        </w:rPr>
        <w:t>Layer Supertipe</w:t>
      </w:r>
    </w:p>
    <w:p w14:paraId="7AEB4DDB" w14:textId="77777777" w:rsidR="00BC4F80" w:rsidRPr="004940B7" w:rsidRDefault="00BC4F80" w:rsidP="00BC4F80">
      <w:pPr>
        <w:rPr>
          <w:lang w:val="en-US"/>
        </w:rPr>
      </w:pPr>
      <w:hyperlink r:id="rId143" w:history="1">
        <w:r w:rsidRPr="004940B7">
          <w:rPr>
            <w:rStyle w:val="Hipervnculo"/>
            <w:lang w:val="en-US"/>
          </w:rPr>
          <w:t>http://prashantbrall.wordpress.com/2011/10/25/layer-supertype-pattern/</w:t>
        </w:r>
      </w:hyperlink>
    </w:p>
    <w:p w14:paraId="3016B901" w14:textId="77777777" w:rsidR="00BC4F80" w:rsidRPr="00281085" w:rsidRDefault="00BC4F80" w:rsidP="00BC4F80">
      <w:pPr>
        <w:spacing w:after="0"/>
        <w:rPr>
          <w:rStyle w:val="Referenciasutil"/>
        </w:rPr>
      </w:pPr>
      <w:r w:rsidRPr="00281085">
        <w:rPr>
          <w:rStyle w:val="Referenciasutil"/>
        </w:rPr>
        <w:t>Conexión en APP.config</w:t>
      </w:r>
    </w:p>
    <w:p w14:paraId="72C42B4F" w14:textId="77777777" w:rsidR="00BC4F80" w:rsidRPr="00281085" w:rsidRDefault="00BC4F80" w:rsidP="00BC4F80">
      <w:hyperlink r:id="rId144" w:history="1">
        <w:r w:rsidRPr="00281085">
          <w:rPr>
            <w:rStyle w:val="Hipervnculo"/>
          </w:rPr>
          <w:t>http://www.codeproject.com/Tips/416198/How-to-get-Connection-String-from-App-Config-in-Cs</w:t>
        </w:r>
      </w:hyperlink>
    </w:p>
    <w:p w14:paraId="6ABE6EA2" w14:textId="77777777" w:rsidR="00BC4F80" w:rsidRPr="00281085" w:rsidRDefault="00BC4F80" w:rsidP="00BC4F80">
      <w:pPr>
        <w:spacing w:after="0"/>
        <w:rPr>
          <w:rStyle w:val="Referenciasutil"/>
        </w:rPr>
      </w:pPr>
      <w:r w:rsidRPr="00281085">
        <w:rPr>
          <w:rStyle w:val="Referenciasutil"/>
        </w:rPr>
        <w:t>Creación de PDFs desde .NET (Librería)</w:t>
      </w:r>
    </w:p>
    <w:p w14:paraId="26A71D49" w14:textId="77777777" w:rsidR="00BC4F80" w:rsidRPr="00281085" w:rsidRDefault="00BC4F80" w:rsidP="00BC4F80">
      <w:pPr>
        <w:spacing w:after="0"/>
      </w:pPr>
      <w:hyperlink r:id="rId145" w:history="1">
        <w:r w:rsidRPr="00281085">
          <w:rPr>
            <w:rStyle w:val="Hipervnculo"/>
          </w:rPr>
          <w:t>http://www.pdfsharp.net/MigraDocOverview.ashx</w:t>
        </w:r>
      </w:hyperlink>
      <w:r w:rsidRPr="00281085">
        <w:t xml:space="preserve"> (Librería)</w:t>
      </w:r>
    </w:p>
    <w:p w14:paraId="741B4A97" w14:textId="77777777" w:rsidR="00BC4F80" w:rsidRPr="00281085" w:rsidRDefault="00BC4F80" w:rsidP="00BC4F80">
      <w:hyperlink r:id="rId146" w:history="1">
        <w:r w:rsidRPr="00281085">
          <w:rPr>
            <w:rStyle w:val="Hipervnculo"/>
          </w:rPr>
          <w:t>http://www.pdfsharp.net/wiki/Default.aspx</w:t>
        </w:r>
      </w:hyperlink>
      <w:r w:rsidRPr="00281085">
        <w:t xml:space="preserve"> (Documentación)</w:t>
      </w:r>
    </w:p>
    <w:p w14:paraId="56097139" w14:textId="77777777" w:rsidR="00BC4F80" w:rsidRPr="00281085" w:rsidRDefault="00BC4F80" w:rsidP="00BC4F80">
      <w:pPr>
        <w:spacing w:after="0"/>
        <w:rPr>
          <w:rStyle w:val="Referenciasutil"/>
        </w:rPr>
      </w:pPr>
      <w:r w:rsidRPr="00281085">
        <w:rPr>
          <w:rStyle w:val="Referenciasutil"/>
        </w:rPr>
        <w:t>PDFSharp y MigraDoc</w:t>
      </w:r>
    </w:p>
    <w:p w14:paraId="434986FA" w14:textId="77777777" w:rsidR="00BC4F80" w:rsidRPr="00281085" w:rsidRDefault="00BC4F80" w:rsidP="00BC4F80">
      <w:hyperlink r:id="rId147" w:history="1">
        <w:r w:rsidRPr="00281085">
          <w:rPr>
            <w:rStyle w:val="Hipervnculo"/>
          </w:rPr>
          <w:t>http://www.pdfsharp.net/MigraDocOverview.ashx</w:t>
        </w:r>
      </w:hyperlink>
      <w:r w:rsidRPr="00281085">
        <w:t xml:space="preserve"> (PDFs)</w:t>
      </w:r>
    </w:p>
    <w:p w14:paraId="76CBF48A" w14:textId="77777777" w:rsidR="00BC4F80" w:rsidRPr="00281085" w:rsidRDefault="00BC4F80" w:rsidP="00BC4F80"/>
    <w:p w14:paraId="09715C87" w14:textId="77777777" w:rsidR="00BC4F80" w:rsidRPr="00281085" w:rsidRDefault="00BC4F80" w:rsidP="00BC4F80"/>
    <w:p w14:paraId="5CF76D66" w14:textId="77777777" w:rsidR="00BC4F80" w:rsidRPr="00281085" w:rsidRDefault="00BC4F80" w:rsidP="00BC4F80"/>
    <w:p w14:paraId="1B2CD167" w14:textId="77777777" w:rsidR="00BC4F80" w:rsidRPr="00281085" w:rsidRDefault="00BC4F80" w:rsidP="00BC4F80">
      <w:r w:rsidRPr="00281085">
        <w:br w:type="page"/>
      </w:r>
    </w:p>
    <w:p w14:paraId="14C6FF3E" w14:textId="6AE5C06E" w:rsidR="00B47815" w:rsidRPr="00B47815" w:rsidRDefault="00B47815" w:rsidP="00B47815">
      <w:pPr>
        <w:pStyle w:val="Ttulo1"/>
        <w:rPr>
          <w:rFonts w:ascii="Arial" w:hAnsi="Arial" w:cs="Arial"/>
          <w:color w:val="548DD4" w:themeColor="text2" w:themeTint="99"/>
          <w:sz w:val="28"/>
          <w:lang w:eastAsia="en-US"/>
        </w:rPr>
      </w:pPr>
      <w:bookmarkStart w:id="179" w:name="_Toc488595898"/>
      <w:r w:rsidRPr="00B47815">
        <w:rPr>
          <w:rFonts w:ascii="Arial" w:hAnsi="Arial" w:cs="Arial"/>
          <w:color w:val="548DD4" w:themeColor="text2" w:themeTint="99"/>
          <w:sz w:val="28"/>
          <w:lang w:eastAsia="en-US"/>
        </w:rPr>
        <w:lastRenderedPageBreak/>
        <w:t>FORMS</w:t>
      </w:r>
      <w:bookmarkEnd w:id="179"/>
    </w:p>
    <w:p w14:paraId="25FE2C30" w14:textId="42D4C4B0" w:rsidR="00B47815" w:rsidRDefault="00A65ADF" w:rsidP="00A65ADF">
      <w:pPr>
        <w:pStyle w:val="Ttulo2"/>
        <w:rPr>
          <w:color w:val="548DD4" w:themeColor="text2" w:themeTint="99"/>
          <w:sz w:val="26"/>
          <w:szCs w:val="26"/>
          <w:lang w:eastAsia="en-US"/>
        </w:rPr>
      </w:pPr>
      <w:bookmarkStart w:id="180" w:name="_Toc488595899"/>
      <w:r w:rsidRPr="00A65ADF">
        <w:rPr>
          <w:color w:val="548DD4" w:themeColor="text2" w:themeTint="99"/>
          <w:sz w:val="26"/>
          <w:szCs w:val="26"/>
          <w:lang w:eastAsia="en-US"/>
        </w:rPr>
        <w:t>LOGIN</w:t>
      </w:r>
      <w:bookmarkEnd w:id="180"/>
    </w:p>
    <w:p w14:paraId="778A7F4F" w14:textId="77777777" w:rsidR="00A65ADF" w:rsidRPr="00A65ADF" w:rsidRDefault="00A65ADF" w:rsidP="00A65ADF">
      <w:pPr>
        <w:rPr>
          <w:lang w:eastAsia="en-US"/>
        </w:rPr>
      </w:pPr>
    </w:p>
    <w:p w14:paraId="76169E2A" w14:textId="20382C0A" w:rsidR="00DD4537" w:rsidRDefault="00D16BE4" w:rsidP="009600A6">
      <w:pPr>
        <w:jc w:val="both"/>
        <w:rPr>
          <w:rFonts w:eastAsia="Times New Roman" w:cs="Tahoma"/>
          <w:b/>
          <w:bCs/>
          <w:color w:val="000000"/>
          <w:sz w:val="28"/>
          <w:lang w:eastAsia="en-US"/>
        </w:rPr>
      </w:pPr>
      <w:r>
        <w:rPr>
          <w:noProof/>
          <w:lang w:eastAsia="es-AR"/>
        </w:rPr>
        <w:drawing>
          <wp:inline distT="0" distB="0" distL="0" distR="0" wp14:anchorId="45DEC9E8" wp14:editId="55E9769D">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72175" cy="2454275"/>
                    </a:xfrm>
                    <a:prstGeom prst="rect">
                      <a:avLst/>
                    </a:prstGeom>
                  </pic:spPr>
                </pic:pic>
              </a:graphicData>
            </a:graphic>
          </wp:inline>
        </w:drawing>
      </w:r>
    </w:p>
    <w:p w14:paraId="299D42DF" w14:textId="274265FD" w:rsidR="00DD4537" w:rsidRDefault="00DD4537" w:rsidP="009600A6">
      <w:pPr>
        <w:jc w:val="both"/>
        <w:rPr>
          <w:rFonts w:eastAsia="Times New Roman" w:cs="Tahoma"/>
          <w:b/>
          <w:bCs/>
          <w:color w:val="000000"/>
          <w:sz w:val="28"/>
          <w:lang w:eastAsia="en-US"/>
        </w:rPr>
      </w:pPr>
    </w:p>
    <w:p w14:paraId="0E205943" w14:textId="77777777" w:rsidR="00A65ADF" w:rsidRDefault="00A65ADF" w:rsidP="00A65ADF">
      <w:pPr>
        <w:autoSpaceDE w:val="0"/>
        <w:autoSpaceDN w:val="0"/>
        <w:adjustRightInd w:val="0"/>
        <w:spacing w:after="0" w:line="240" w:lineRule="auto"/>
        <w:rPr>
          <w:rFonts w:ascii="Consolas" w:hAnsi="Consolas" w:cs="Consolas"/>
          <w:color w:val="0000FF"/>
          <w:sz w:val="19"/>
          <w:szCs w:val="19"/>
          <w:lang w:val="en-US"/>
        </w:rPr>
      </w:pPr>
    </w:p>
    <w:p w14:paraId="0DA42A91" w14:textId="33E25D41"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6E01A77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8228D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2C65AB5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36A8C9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9A00C8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4C0CFC5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293A88E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45A1D45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6C5BD4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9FC326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2706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23397E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FA8CEA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A0D5A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2D5C6F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FormMain.Show()</w:t>
      </w:r>
      <w:proofErr w:type="gramEnd"/>
    </w:p>
    <w:p w14:paraId="4E35D92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02D79C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248F7EB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2FFCB2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0C49AA2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112373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DC51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92FA19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43583B5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AE99AC0"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5EE2944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F3BB37A" w14:textId="355F9ADF" w:rsidR="00A65ADF" w:rsidRPr="0088037B" w:rsidRDefault="00A65ADF" w:rsidP="00A65ADF">
      <w:pPr>
        <w:jc w:val="both"/>
        <w:rPr>
          <w:rFonts w:eastAsia="Times New Roman" w:cs="Tahoma"/>
          <w:b/>
          <w:bCs/>
          <w:color w:val="000000"/>
          <w:sz w:val="28"/>
          <w:lang w:val="en-US" w:eastAsia="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27E857B6" w14:textId="1B997E80" w:rsidR="00A65ADF" w:rsidRPr="0088037B" w:rsidRDefault="00A65ADF" w:rsidP="009600A6">
      <w:pPr>
        <w:jc w:val="both"/>
        <w:rPr>
          <w:rFonts w:eastAsia="Times New Roman" w:cs="Tahoma"/>
          <w:b/>
          <w:bCs/>
          <w:color w:val="000000"/>
          <w:sz w:val="28"/>
          <w:lang w:val="en-US" w:eastAsia="en-US"/>
        </w:rPr>
      </w:pPr>
    </w:p>
    <w:p w14:paraId="6A96C439" w14:textId="3729AD1C" w:rsidR="00A65ADF" w:rsidRPr="0088037B" w:rsidRDefault="00A65ADF" w:rsidP="009600A6">
      <w:pPr>
        <w:jc w:val="both"/>
        <w:rPr>
          <w:rFonts w:eastAsia="Times New Roman" w:cs="Tahoma"/>
          <w:b/>
          <w:bCs/>
          <w:color w:val="000000"/>
          <w:sz w:val="28"/>
          <w:lang w:val="en-US" w:eastAsia="en-US"/>
        </w:rPr>
      </w:pPr>
    </w:p>
    <w:p w14:paraId="54E2DFD7" w14:textId="355E8B1F" w:rsidR="00A65ADF" w:rsidRPr="0088037B" w:rsidRDefault="00A65ADF" w:rsidP="009600A6">
      <w:pPr>
        <w:jc w:val="both"/>
        <w:rPr>
          <w:rFonts w:eastAsia="Times New Roman" w:cs="Tahoma"/>
          <w:b/>
          <w:bCs/>
          <w:color w:val="000000"/>
          <w:sz w:val="28"/>
          <w:lang w:val="en-US" w:eastAsia="en-US"/>
        </w:rPr>
      </w:pPr>
    </w:p>
    <w:p w14:paraId="070BE381" w14:textId="3CEB93CB" w:rsidR="00A65ADF" w:rsidRPr="0088037B" w:rsidRDefault="00A65ADF" w:rsidP="009600A6">
      <w:pPr>
        <w:jc w:val="both"/>
        <w:rPr>
          <w:rFonts w:eastAsia="Times New Roman" w:cs="Tahoma"/>
          <w:b/>
          <w:bCs/>
          <w:color w:val="000000"/>
          <w:sz w:val="28"/>
          <w:lang w:val="en-US" w:eastAsia="en-US"/>
        </w:rPr>
      </w:pPr>
    </w:p>
    <w:p w14:paraId="3491B1FB" w14:textId="74FC603B" w:rsidR="00A65ADF" w:rsidRPr="0088037B" w:rsidRDefault="00A65ADF" w:rsidP="009600A6">
      <w:pPr>
        <w:jc w:val="both"/>
        <w:rPr>
          <w:rFonts w:eastAsia="Times New Roman" w:cs="Tahoma"/>
          <w:b/>
          <w:bCs/>
          <w:color w:val="000000"/>
          <w:sz w:val="28"/>
          <w:lang w:val="en-US" w:eastAsia="en-US"/>
        </w:rPr>
      </w:pPr>
    </w:p>
    <w:p w14:paraId="1104BDEF" w14:textId="06F41B1F" w:rsidR="00A65ADF" w:rsidRPr="0088037B" w:rsidRDefault="00A65ADF" w:rsidP="009600A6">
      <w:pPr>
        <w:jc w:val="both"/>
        <w:rPr>
          <w:rFonts w:eastAsia="Times New Roman" w:cs="Tahoma"/>
          <w:b/>
          <w:bCs/>
          <w:color w:val="000000"/>
          <w:sz w:val="28"/>
          <w:lang w:val="en-US" w:eastAsia="en-US"/>
        </w:rPr>
      </w:pPr>
    </w:p>
    <w:p w14:paraId="5DC13958" w14:textId="7D778504" w:rsidR="00A65ADF" w:rsidRPr="0088037B" w:rsidRDefault="00A65ADF" w:rsidP="009600A6">
      <w:pPr>
        <w:jc w:val="both"/>
        <w:rPr>
          <w:rFonts w:eastAsia="Times New Roman" w:cs="Tahoma"/>
          <w:b/>
          <w:bCs/>
          <w:color w:val="000000"/>
          <w:sz w:val="28"/>
          <w:lang w:val="en-US" w:eastAsia="en-US"/>
        </w:rPr>
      </w:pPr>
    </w:p>
    <w:p w14:paraId="6D36D35A" w14:textId="386C5391" w:rsidR="00A65ADF" w:rsidRPr="0088037B" w:rsidRDefault="00A65ADF" w:rsidP="009600A6">
      <w:pPr>
        <w:jc w:val="both"/>
        <w:rPr>
          <w:rFonts w:eastAsia="Times New Roman" w:cs="Tahoma"/>
          <w:b/>
          <w:bCs/>
          <w:color w:val="000000"/>
          <w:sz w:val="28"/>
          <w:lang w:val="en-US" w:eastAsia="en-US"/>
        </w:rPr>
      </w:pPr>
    </w:p>
    <w:p w14:paraId="2ECEA856" w14:textId="6D0C6D83" w:rsidR="00A65ADF" w:rsidRDefault="00A65ADF" w:rsidP="00A65ADF">
      <w:pPr>
        <w:pStyle w:val="Ttulo2"/>
        <w:rPr>
          <w:rFonts w:ascii="Arial" w:hAnsi="Arial" w:cs="Arial"/>
          <w:color w:val="548DD4" w:themeColor="text2" w:themeTint="99"/>
          <w:sz w:val="26"/>
          <w:szCs w:val="26"/>
          <w:lang w:eastAsia="en-US"/>
        </w:rPr>
      </w:pPr>
      <w:bookmarkStart w:id="181" w:name="_Toc488595900"/>
      <w:r w:rsidRPr="00A65ADF">
        <w:rPr>
          <w:rFonts w:ascii="Arial" w:hAnsi="Arial" w:cs="Arial"/>
          <w:color w:val="548DD4" w:themeColor="text2" w:themeTint="99"/>
          <w:sz w:val="26"/>
          <w:szCs w:val="26"/>
          <w:lang w:eastAsia="en-US"/>
        </w:rPr>
        <w:t>Usuarios</w:t>
      </w:r>
      <w:bookmarkEnd w:id="181"/>
    </w:p>
    <w:p w14:paraId="10D2201F" w14:textId="77777777" w:rsidR="00A65ADF" w:rsidRPr="00A65ADF" w:rsidRDefault="00A65ADF" w:rsidP="00A65ADF">
      <w:pPr>
        <w:rPr>
          <w:lang w:eastAsia="en-US"/>
        </w:rPr>
      </w:pPr>
    </w:p>
    <w:p w14:paraId="197D8002" w14:textId="758C716D" w:rsidR="00B47815" w:rsidRDefault="00B47815" w:rsidP="009600A6">
      <w:pPr>
        <w:jc w:val="both"/>
        <w:rPr>
          <w:rFonts w:eastAsia="Times New Roman" w:cs="Tahoma"/>
          <w:b/>
          <w:bCs/>
          <w:color w:val="000000"/>
          <w:sz w:val="28"/>
          <w:lang w:eastAsia="en-US"/>
        </w:rPr>
      </w:pPr>
      <w:r>
        <w:rPr>
          <w:noProof/>
          <w:lang w:eastAsia="es-AR"/>
        </w:rPr>
        <w:lastRenderedPageBreak/>
        <w:drawing>
          <wp:inline distT="0" distB="0" distL="0" distR="0" wp14:anchorId="7734FA41" wp14:editId="4671937D">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885714" cy="3342857"/>
                    </a:xfrm>
                    <a:prstGeom prst="rect">
                      <a:avLst/>
                    </a:prstGeom>
                  </pic:spPr>
                </pic:pic>
              </a:graphicData>
            </a:graphic>
          </wp:inline>
        </w:drawing>
      </w:r>
    </w:p>
    <w:p w14:paraId="42142F43" w14:textId="6C4C2753" w:rsidR="00DD4537" w:rsidRDefault="00DD4537" w:rsidP="009600A6">
      <w:pPr>
        <w:jc w:val="both"/>
        <w:rPr>
          <w:rFonts w:eastAsia="Times New Roman" w:cs="Tahoma"/>
          <w:b/>
          <w:bCs/>
          <w:color w:val="000000"/>
          <w:sz w:val="28"/>
          <w:lang w:eastAsia="en-US"/>
        </w:rPr>
      </w:pPr>
    </w:p>
    <w:p w14:paraId="44B473D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9CCFD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2817EF20"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393D561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011BDA4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2491217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6EBEC0D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6F96DF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49FD254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F8CE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2AF2088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23E354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78FBA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FEE6BFC"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28B1A4B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42082E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4EDEB6A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5111F88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39779D3F" w14:textId="77777777" w:rsidR="00A65ADF" w:rsidRPr="00485A36"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485A36">
        <w:rPr>
          <w:rFonts w:ascii="Consolas" w:hAnsi="Consolas" w:cs="Consolas"/>
          <w:color w:val="000000"/>
          <w:sz w:val="19"/>
          <w:szCs w:val="19"/>
        </w:rPr>
        <w:t>.TextBoxUsuario.Text</w:t>
      </w:r>
      <w:proofErr w:type="gramEnd"/>
      <w:r w:rsidRPr="00485A36">
        <w:rPr>
          <w:rFonts w:ascii="Consolas" w:hAnsi="Consolas" w:cs="Consolas"/>
          <w:color w:val="000000"/>
          <w:sz w:val="19"/>
          <w:szCs w:val="19"/>
        </w:rPr>
        <w:t xml:space="preserve"> = ._Obj.Username</w:t>
      </w:r>
    </w:p>
    <w:p w14:paraId="3CD843B1"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4FA9B3E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3C68175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005322D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106C76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C0E22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543C2B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392135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15FCCC2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1E31661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Nombre = .TextBoxNombre.Text</w:t>
      </w:r>
    </w:p>
    <w:p w14:paraId="68272DD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4217747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8DCCD4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00"/>
          <w:sz w:val="19"/>
          <w:szCs w:val="19"/>
          <w:lang w:val="en-US"/>
        </w:rPr>
        <w:t>._Obj.Password = .TextBoxPassword.Text</w:t>
      </w:r>
    </w:p>
    <w:p w14:paraId="69BB1B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Familia = .ComboBoxFamilia.SelectedValue</w:t>
      </w:r>
    </w:p>
    <w:p w14:paraId="4A16B0E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638E7FF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CD0EB7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25E63D4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0CC988D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2A9259F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4B935B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2D5C1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A31B2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F8A2C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2D2107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1FCE693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4CA64CF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22E3D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9464BB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8D4A2A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707FF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06EAE3E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7C35EA5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B6BC1C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408D9E34" w14:textId="5EADDC2A" w:rsidR="00A65ADF" w:rsidRDefault="00A65ADF" w:rsidP="00A65ADF">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EE43284" w14:textId="6603366C" w:rsidR="00A65ADF" w:rsidRDefault="00A65ADF" w:rsidP="00A65ADF">
      <w:pPr>
        <w:jc w:val="both"/>
        <w:rPr>
          <w:rFonts w:eastAsia="Times New Roman" w:cs="Tahoma"/>
          <w:b/>
          <w:bCs/>
          <w:color w:val="000000"/>
          <w:sz w:val="28"/>
          <w:lang w:eastAsia="en-US"/>
        </w:rPr>
      </w:pPr>
    </w:p>
    <w:p w14:paraId="244BA92C" w14:textId="1CCE753D" w:rsidR="00A65ADF" w:rsidRDefault="00A65ADF" w:rsidP="00A65ADF">
      <w:pPr>
        <w:jc w:val="both"/>
        <w:rPr>
          <w:rFonts w:eastAsia="Times New Roman" w:cs="Tahoma"/>
          <w:b/>
          <w:bCs/>
          <w:color w:val="000000"/>
          <w:sz w:val="28"/>
          <w:lang w:eastAsia="en-US"/>
        </w:rPr>
      </w:pPr>
    </w:p>
    <w:p w14:paraId="37745F88" w14:textId="6CC0AD98" w:rsidR="00A65ADF" w:rsidRDefault="00A65ADF" w:rsidP="00A65ADF">
      <w:pPr>
        <w:jc w:val="both"/>
        <w:rPr>
          <w:rFonts w:eastAsia="Times New Roman" w:cs="Tahoma"/>
          <w:b/>
          <w:bCs/>
          <w:color w:val="000000"/>
          <w:sz w:val="28"/>
          <w:lang w:eastAsia="en-US"/>
        </w:rPr>
      </w:pPr>
    </w:p>
    <w:p w14:paraId="36D0993B" w14:textId="1A4242DF" w:rsidR="00A65ADF" w:rsidRDefault="00A65ADF" w:rsidP="00A65ADF">
      <w:pPr>
        <w:jc w:val="both"/>
        <w:rPr>
          <w:rFonts w:eastAsia="Times New Roman" w:cs="Tahoma"/>
          <w:b/>
          <w:bCs/>
          <w:color w:val="000000"/>
          <w:sz w:val="28"/>
          <w:lang w:eastAsia="en-US"/>
        </w:rPr>
      </w:pPr>
    </w:p>
    <w:p w14:paraId="7B0C2945" w14:textId="29634F00" w:rsidR="00A65ADF" w:rsidRDefault="00A65ADF" w:rsidP="00A65ADF">
      <w:pPr>
        <w:pStyle w:val="Ttulo2"/>
        <w:rPr>
          <w:rFonts w:ascii="Arial" w:hAnsi="Arial" w:cs="Arial"/>
          <w:color w:val="548DD4" w:themeColor="text2" w:themeTint="99"/>
          <w:sz w:val="26"/>
          <w:szCs w:val="26"/>
          <w:lang w:eastAsia="en-US"/>
        </w:rPr>
      </w:pPr>
      <w:bookmarkStart w:id="182" w:name="_Toc488595901"/>
      <w:r w:rsidRPr="00A65ADF">
        <w:rPr>
          <w:rFonts w:ascii="Arial" w:hAnsi="Arial" w:cs="Arial"/>
          <w:color w:val="548DD4" w:themeColor="text2" w:themeTint="99"/>
          <w:sz w:val="26"/>
          <w:szCs w:val="26"/>
          <w:lang w:eastAsia="en-US"/>
        </w:rPr>
        <w:lastRenderedPageBreak/>
        <w:t>MAIN</w:t>
      </w:r>
      <w:bookmarkEnd w:id="182"/>
    </w:p>
    <w:p w14:paraId="61DA7B3B" w14:textId="77777777" w:rsidR="00A65ADF" w:rsidRPr="00A65ADF" w:rsidRDefault="00A65ADF" w:rsidP="00A65ADF">
      <w:pPr>
        <w:rPr>
          <w:lang w:eastAsia="en-US"/>
        </w:rPr>
      </w:pPr>
    </w:p>
    <w:p w14:paraId="6B2161D9" w14:textId="27E7E22B" w:rsidR="00B47815" w:rsidRPr="00320B76" w:rsidRDefault="00D84B5A" w:rsidP="009600A6">
      <w:pPr>
        <w:jc w:val="both"/>
        <w:rPr>
          <w:rFonts w:eastAsia="Times New Roman" w:cs="Tahoma"/>
          <w:b/>
          <w:bCs/>
          <w:color w:val="000000"/>
          <w:sz w:val="28"/>
          <w:lang w:eastAsia="en-US"/>
        </w:rPr>
      </w:pPr>
      <w:r>
        <w:rPr>
          <w:noProof/>
          <w:lang w:eastAsia="es-AR"/>
        </w:rPr>
        <w:drawing>
          <wp:inline distT="0" distB="0" distL="0" distR="0" wp14:anchorId="05DC5667" wp14:editId="5B8C84DD">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72175" cy="2719070"/>
                    </a:xfrm>
                    <a:prstGeom prst="rect">
                      <a:avLst/>
                    </a:prstGeom>
                  </pic:spPr>
                </pic:pic>
              </a:graphicData>
            </a:graphic>
          </wp:inline>
        </w:drawing>
      </w:r>
    </w:p>
    <w:bookmarkEnd w:id="0"/>
    <w:bookmarkEnd w:id="1"/>
    <w:bookmarkEnd w:id="2"/>
    <w:bookmarkEnd w:id="3"/>
    <w:bookmarkEnd w:id="4"/>
    <w:bookmarkEnd w:id="5"/>
    <w:bookmarkEnd w:id="6"/>
    <w:bookmarkEnd w:id="7"/>
    <w:bookmarkEnd w:id="8"/>
    <w:bookmarkEnd w:id="9"/>
    <w:p w14:paraId="27673624" w14:textId="14441382" w:rsidR="00B05C0F" w:rsidRDefault="00B05C0F" w:rsidP="003F6812">
      <w:pPr>
        <w:rPr>
          <w:noProof/>
          <w:lang w:eastAsia="es-AR"/>
        </w:rPr>
      </w:pPr>
    </w:p>
    <w:p w14:paraId="2CE3BAC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378115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E1AD6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6A4012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2CCD43C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59AD36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650B027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726AA56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057A1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CCC501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05286C0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7AC608B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A490DB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7FA069B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480486D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0B4EB2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7ADE7D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15A5328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7D910B3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67F51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6F32C23B"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09523ED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33412C5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4F2A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61688E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298E602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560BA3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17880A6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903A11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4754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7A887D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61543B39" w14:textId="77777777" w:rsidR="00A65ADF" w:rsidRPr="00485A36"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485A36">
        <w:rPr>
          <w:rFonts w:ascii="Consolas" w:hAnsi="Consolas" w:cs="Consolas"/>
          <w:color w:val="000000"/>
          <w:sz w:val="19"/>
          <w:szCs w:val="19"/>
          <w:lang w:val="en-US"/>
        </w:rPr>
        <w:t xml:space="preserve">IdiomaMenuItem.Name = </w:t>
      </w:r>
      <w:r w:rsidRPr="00485A36">
        <w:rPr>
          <w:rFonts w:ascii="Consolas" w:hAnsi="Consolas" w:cs="Consolas"/>
          <w:color w:val="A31515"/>
          <w:sz w:val="19"/>
          <w:szCs w:val="19"/>
          <w:lang w:val="en-US"/>
        </w:rPr>
        <w:t>"CambiarIdioma"</w:t>
      </w:r>
    </w:p>
    <w:p w14:paraId="7770EE38" w14:textId="77777777" w:rsidR="00A65ADF" w:rsidRPr="00485A36" w:rsidRDefault="00A65ADF" w:rsidP="00A65ADF">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IdiomaMenuItem.Text = </w:t>
      </w:r>
      <w:r w:rsidRPr="00485A36">
        <w:rPr>
          <w:rFonts w:ascii="Consolas" w:hAnsi="Consolas" w:cs="Consolas"/>
          <w:color w:val="A31515"/>
          <w:sz w:val="19"/>
          <w:szCs w:val="19"/>
          <w:lang w:val="en-US"/>
        </w:rPr>
        <w:t>"Cambiar Idioma"</w:t>
      </w:r>
    </w:p>
    <w:p w14:paraId="426FC57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4F8430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5330054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7446AB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62048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2F9256A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C12BA5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1582FF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5D9C7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55F9850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6071B87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5BF3D7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4A5146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C0DADE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53D47C7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19B8828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6745AF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48D1D0F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3449EEB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1357C6A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96D159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8E3082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18BD35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2DAE24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CBD960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030A1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44B3258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27B344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348325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23BF595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7ED256F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65FE4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07C3677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6E64939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237E3E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Form)</w:t>
      </w:r>
    </w:p>
    <w:p w14:paraId="3D2AD557"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2F4751D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5E1C2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789B7E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05CB6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FC3A4E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F99B2A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Suscribir(</w:t>
      </w:r>
      <w:proofErr w:type="gramEnd"/>
      <w:r w:rsidRPr="00A65ADF">
        <w:rPr>
          <w:rFonts w:ascii="Consolas" w:hAnsi="Consolas" w:cs="Consolas"/>
          <w:color w:val="000000"/>
          <w:sz w:val="19"/>
          <w:szCs w:val="19"/>
          <w:lang w:val="en-US"/>
        </w:rPr>
        <w:t>pForm)</w:t>
      </w:r>
    </w:p>
    <w:p w14:paraId="16682B4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552195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9A3F04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146D34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652416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487849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DF5FA6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70943D0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01F6EA5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8883A7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1D377F36"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2AD225E" w14:textId="71112656" w:rsidR="00B47815" w:rsidRDefault="00B47815" w:rsidP="003F6812">
      <w:pPr>
        <w:rPr>
          <w:noProof/>
          <w:lang w:eastAsia="es-AR"/>
        </w:rPr>
      </w:pPr>
    </w:p>
    <w:p w14:paraId="39F8B498" w14:textId="79DEF234" w:rsidR="00CF4D1E" w:rsidRDefault="00CF4D1E" w:rsidP="003F6812">
      <w:pPr>
        <w:rPr>
          <w:noProof/>
          <w:lang w:eastAsia="es-AR"/>
        </w:rPr>
      </w:pPr>
    </w:p>
    <w:p w14:paraId="47020122" w14:textId="1580D7C5" w:rsidR="00D84B5A" w:rsidRDefault="00572584" w:rsidP="00D84B5A">
      <w:pPr>
        <w:pStyle w:val="Ttulo2"/>
        <w:rPr>
          <w:rFonts w:ascii="Arial" w:hAnsi="Arial" w:cs="Arial"/>
          <w:color w:val="548DD4" w:themeColor="text2" w:themeTint="99"/>
          <w:sz w:val="26"/>
          <w:szCs w:val="26"/>
          <w:lang w:eastAsia="en-US"/>
        </w:rPr>
      </w:pPr>
      <w:bookmarkStart w:id="183" w:name="_Toc488595902"/>
      <w:r>
        <w:rPr>
          <w:rFonts w:ascii="Arial" w:hAnsi="Arial" w:cs="Arial"/>
          <w:color w:val="548DD4" w:themeColor="text2" w:themeTint="99"/>
          <w:sz w:val="26"/>
          <w:szCs w:val="26"/>
          <w:lang w:eastAsia="en-US"/>
        </w:rPr>
        <w:t>FORM FAMILIAS</w:t>
      </w:r>
      <w:bookmarkEnd w:id="183"/>
    </w:p>
    <w:p w14:paraId="78FEB251" w14:textId="1BC3F672" w:rsidR="00D84B5A" w:rsidRDefault="00D84B5A" w:rsidP="003F6812">
      <w:pPr>
        <w:rPr>
          <w:noProof/>
          <w:lang w:eastAsia="es-AR"/>
        </w:rPr>
      </w:pPr>
    </w:p>
    <w:p w14:paraId="47D22F48" w14:textId="1DA1314C" w:rsidR="00D84B5A" w:rsidRDefault="00D84B5A" w:rsidP="003F6812">
      <w:pPr>
        <w:rPr>
          <w:noProof/>
          <w:lang w:eastAsia="es-AR"/>
        </w:rPr>
      </w:pPr>
      <w:r>
        <w:rPr>
          <w:noProof/>
          <w:lang w:eastAsia="es-AR"/>
        </w:rPr>
        <w:drawing>
          <wp:inline distT="0" distB="0" distL="0" distR="0" wp14:anchorId="2FC87893" wp14:editId="49AEC900">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72175" cy="2110105"/>
                    </a:xfrm>
                    <a:prstGeom prst="rect">
                      <a:avLst/>
                    </a:prstGeom>
                  </pic:spPr>
                </pic:pic>
              </a:graphicData>
            </a:graphic>
          </wp:inline>
        </w:drawing>
      </w:r>
    </w:p>
    <w:p w14:paraId="4BECEF79" w14:textId="7A677422" w:rsidR="00D84B5A" w:rsidRDefault="00D84B5A" w:rsidP="003F6812">
      <w:pPr>
        <w:rPr>
          <w:noProof/>
          <w:lang w:eastAsia="es-AR"/>
        </w:rPr>
      </w:pPr>
    </w:p>
    <w:p w14:paraId="2293B76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17F0D24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0CC0979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3831CA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67EEBBA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4CA2147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0F708E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201DFF5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DA13B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7E320CC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122367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7890685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56FFCE2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2E93EA5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B92967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41A4867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5FC8491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21A8F5D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69EBDD9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0FBA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72E394B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1FCD99F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2D98258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40E521A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314913E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5B8D780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D41BE9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E38925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B5339B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62DA3C6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94D3A1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52B9DD3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F69746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4BA38E4D"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Private</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AbrirDialogo()</w:t>
      </w:r>
      <w:proofErr w:type="gramEnd"/>
    </w:p>
    <w:p w14:paraId="5C96F59D"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Dim</w:t>
      </w:r>
      <w:r w:rsidRPr="00485A36">
        <w:rPr>
          <w:rFonts w:ascii="Consolas" w:hAnsi="Consolas" w:cs="Consolas"/>
          <w:color w:val="000000"/>
          <w:sz w:val="19"/>
          <w:szCs w:val="19"/>
          <w:lang w:val="en-US"/>
        </w:rPr>
        <w:t xml:space="preserve"> Dialogo </w:t>
      </w:r>
      <w:r w:rsidRPr="00485A36">
        <w:rPr>
          <w:rFonts w:ascii="Consolas" w:hAnsi="Consolas" w:cs="Consolas"/>
          <w:color w:val="0000FF"/>
          <w:sz w:val="19"/>
          <w:szCs w:val="19"/>
          <w:lang w:val="en-US"/>
        </w:rPr>
        <w:t>As</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New</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2B91AF"/>
          <w:sz w:val="19"/>
          <w:szCs w:val="19"/>
          <w:lang w:val="en-US"/>
        </w:rPr>
        <w:t>FormFamilia</w:t>
      </w:r>
      <w:r w:rsidRPr="00485A36">
        <w:rPr>
          <w:rFonts w:ascii="Consolas" w:hAnsi="Consolas" w:cs="Consolas"/>
          <w:color w:val="000000"/>
          <w:sz w:val="19"/>
          <w:szCs w:val="19"/>
          <w:lang w:val="en-US"/>
        </w:rPr>
        <w:t>(</w:t>
      </w:r>
      <w:proofErr w:type="gramEnd"/>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Obj)</w:t>
      </w:r>
    </w:p>
    <w:p w14:paraId="2659797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196174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0609115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24E9D4D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399757C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w:t>
      </w:r>
      <w:proofErr w:type="gramEnd"/>
      <w:r w:rsidRPr="00407347">
        <w:rPr>
          <w:rFonts w:ascii="Consolas" w:hAnsi="Consolas" w:cs="Consolas"/>
          <w:color w:val="000000"/>
          <w:sz w:val="19"/>
          <w:szCs w:val="19"/>
          <w:lang w:val="en-US"/>
        </w:rPr>
        <w:t>Dialogo)</w:t>
      </w:r>
    </w:p>
    <w:p w14:paraId="7E1064E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5FC07C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0C31B8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805149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15F4B8CF"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485A36">
        <w:rPr>
          <w:rFonts w:ascii="Consolas" w:hAnsi="Consolas" w:cs="Consolas"/>
          <w:color w:val="0000FF"/>
          <w:sz w:val="19"/>
          <w:szCs w:val="19"/>
        </w:rPr>
        <w:t>Me</w:t>
      </w:r>
      <w:r w:rsidRPr="00485A36">
        <w:rPr>
          <w:rFonts w:ascii="Consolas" w:hAnsi="Consolas" w:cs="Consolas"/>
          <w:color w:val="000000"/>
          <w:sz w:val="19"/>
          <w:szCs w:val="19"/>
        </w:rPr>
        <w:t>._</w:t>
      </w:r>
      <w:proofErr w:type="gramEnd"/>
      <w:r w:rsidRPr="00485A36">
        <w:rPr>
          <w:rFonts w:ascii="Consolas" w:hAnsi="Consolas" w:cs="Consolas"/>
          <w:color w:val="000000"/>
          <w:sz w:val="19"/>
          <w:szCs w:val="19"/>
        </w:rPr>
        <w:t xml:space="preserve">Obj = </w:t>
      </w:r>
      <w:r w:rsidRPr="00485A36">
        <w:rPr>
          <w:rFonts w:ascii="Consolas" w:hAnsi="Consolas" w:cs="Consolas"/>
          <w:color w:val="0000FF"/>
          <w:sz w:val="19"/>
          <w:szCs w:val="19"/>
        </w:rPr>
        <w:t>New</w:t>
      </w:r>
      <w:r w:rsidRPr="00485A36">
        <w:rPr>
          <w:rFonts w:ascii="Consolas" w:hAnsi="Consolas" w:cs="Consolas"/>
          <w:color w:val="000000"/>
          <w:sz w:val="19"/>
          <w:szCs w:val="19"/>
        </w:rPr>
        <w:t xml:space="preserve"> BE.</w:t>
      </w:r>
      <w:r w:rsidRPr="00485A36">
        <w:rPr>
          <w:rFonts w:ascii="Consolas" w:hAnsi="Consolas" w:cs="Consolas"/>
          <w:color w:val="2B91AF"/>
          <w:sz w:val="19"/>
          <w:szCs w:val="19"/>
        </w:rPr>
        <w:t>FAMILIA</w:t>
      </w:r>
    </w:p>
    <w:p w14:paraId="686294A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28ED67AB"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85A36">
        <w:rPr>
          <w:rFonts w:ascii="Consolas" w:hAnsi="Consolas" w:cs="Consolas"/>
          <w:color w:val="0000FF"/>
          <w:sz w:val="19"/>
          <w:szCs w:val="19"/>
          <w:lang w:val="en-US"/>
        </w:rPr>
        <w:t>End</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p>
    <w:p w14:paraId="36AEC9E9"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A84D1B9"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Private</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Editar()</w:t>
      </w:r>
      <w:proofErr w:type="gramEnd"/>
    </w:p>
    <w:p w14:paraId="046E9D7F"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lang w:val="en-US"/>
        </w:rPr>
        <w:t xml:space="preserve">        </w:t>
      </w:r>
      <w:r>
        <w:rPr>
          <w:rFonts w:ascii="Consolas" w:hAnsi="Consolas" w:cs="Consolas"/>
          <w:color w:val="0000FF"/>
          <w:sz w:val="19"/>
          <w:szCs w:val="19"/>
        </w:rPr>
        <w:t>Try</w:t>
      </w:r>
    </w:p>
    <w:p w14:paraId="229CCB3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742C8153"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6A6A3B85"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85A36">
        <w:rPr>
          <w:rFonts w:ascii="Consolas" w:hAnsi="Consolas" w:cs="Consolas"/>
          <w:color w:val="0000FF"/>
          <w:sz w:val="19"/>
          <w:szCs w:val="19"/>
          <w:lang w:val="en-US"/>
        </w:rPr>
        <w:t>Catch</w:t>
      </w:r>
      <w:r w:rsidRPr="00485A36">
        <w:rPr>
          <w:rFonts w:ascii="Consolas" w:hAnsi="Consolas" w:cs="Consolas"/>
          <w:color w:val="000000"/>
          <w:sz w:val="19"/>
          <w:szCs w:val="19"/>
          <w:lang w:val="en-US"/>
        </w:rPr>
        <w:t xml:space="preserve"> ex </w:t>
      </w:r>
      <w:r w:rsidRPr="00485A36">
        <w:rPr>
          <w:rFonts w:ascii="Consolas" w:hAnsi="Consolas" w:cs="Consolas"/>
          <w:color w:val="0000FF"/>
          <w:sz w:val="19"/>
          <w:szCs w:val="19"/>
          <w:lang w:val="en-US"/>
        </w:rPr>
        <w:t>As</w:t>
      </w:r>
      <w:r w:rsidRPr="00485A36">
        <w:rPr>
          <w:rFonts w:ascii="Consolas" w:hAnsi="Consolas" w:cs="Consolas"/>
          <w:color w:val="000000"/>
          <w:sz w:val="19"/>
          <w:szCs w:val="19"/>
          <w:lang w:val="en-US"/>
        </w:rPr>
        <w:t xml:space="preserve"> </w:t>
      </w:r>
      <w:r w:rsidRPr="00485A36">
        <w:rPr>
          <w:rFonts w:ascii="Consolas" w:hAnsi="Consolas" w:cs="Consolas"/>
          <w:color w:val="2B91AF"/>
          <w:sz w:val="19"/>
          <w:szCs w:val="19"/>
          <w:lang w:val="en-US"/>
        </w:rPr>
        <w:t>Exception</w:t>
      </w:r>
    </w:p>
    <w:p w14:paraId="087A4C9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56D8E63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A04B00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0E1296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8FD09E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7E71244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589A2C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1C3707E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637380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0F6D623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725D097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7640998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274FC483"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RellenarDataGrid(</w:t>
      </w:r>
      <w:proofErr w:type="gramEnd"/>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Logica.ConsultarTodos)</w:t>
      </w:r>
    </w:p>
    <w:p w14:paraId="3A32AD0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524E4C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336943B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6858924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28EFDDB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518C8D6"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w:t>
      </w:r>
      <w:proofErr w:type="gramStart"/>
      <w:r w:rsidRPr="00485A36">
        <w:rPr>
          <w:rFonts w:ascii="Consolas" w:hAnsi="Consolas" w:cs="Consolas"/>
          <w:color w:val="000000"/>
          <w:sz w:val="19"/>
          <w:szCs w:val="19"/>
          <w:lang w:val="en-US"/>
        </w:rPr>
        <w:t>Logica.Guardar(</w:t>
      </w:r>
      <w:proofErr w:type="gramEnd"/>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Obj)</w:t>
      </w:r>
    </w:p>
    <w:p w14:paraId="72DD850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3745E5E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0F912F1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4FC7BE2C"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CD788C2"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3A64E1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E0EE3D6"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p>
    <w:p w14:paraId="6C47388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0351285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B85E846"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DDF282C" w14:textId="3B2CAEA2" w:rsidR="00407347" w:rsidRDefault="00407347" w:rsidP="00407347">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4D4B4C6" w14:textId="77777777" w:rsidR="00407347" w:rsidRDefault="00407347" w:rsidP="003F6812">
      <w:pPr>
        <w:rPr>
          <w:noProof/>
          <w:lang w:eastAsia="es-AR"/>
        </w:rPr>
      </w:pPr>
    </w:p>
    <w:p w14:paraId="53375086" w14:textId="77777777" w:rsidR="00407347" w:rsidRDefault="00407347" w:rsidP="003F6812">
      <w:pPr>
        <w:rPr>
          <w:noProof/>
          <w:lang w:eastAsia="es-AR"/>
        </w:rPr>
      </w:pPr>
    </w:p>
    <w:p w14:paraId="3B609DB0" w14:textId="7E4275F9" w:rsidR="00407347" w:rsidRDefault="00407347" w:rsidP="003F6812">
      <w:pPr>
        <w:rPr>
          <w:noProof/>
          <w:lang w:eastAsia="es-AR"/>
        </w:rPr>
      </w:pPr>
    </w:p>
    <w:p w14:paraId="56B4E00B" w14:textId="0A6E2FAF" w:rsidR="00407347" w:rsidRDefault="00407347" w:rsidP="003F6812">
      <w:pPr>
        <w:rPr>
          <w:noProof/>
          <w:lang w:eastAsia="es-AR"/>
        </w:rPr>
      </w:pPr>
    </w:p>
    <w:p w14:paraId="4027FEC7" w14:textId="4F9841B3" w:rsidR="00407347" w:rsidRDefault="00407347" w:rsidP="003F6812">
      <w:pPr>
        <w:rPr>
          <w:noProof/>
          <w:lang w:eastAsia="es-AR"/>
        </w:rPr>
      </w:pPr>
    </w:p>
    <w:p w14:paraId="1F1D442D" w14:textId="6147F9D0" w:rsidR="00407347" w:rsidRDefault="00407347" w:rsidP="003F6812">
      <w:pPr>
        <w:rPr>
          <w:noProof/>
          <w:lang w:eastAsia="es-AR"/>
        </w:rPr>
      </w:pPr>
    </w:p>
    <w:p w14:paraId="21479D9F" w14:textId="06401947" w:rsidR="00407347" w:rsidRDefault="00407347" w:rsidP="003F6812">
      <w:pPr>
        <w:rPr>
          <w:noProof/>
          <w:lang w:eastAsia="es-AR"/>
        </w:rPr>
      </w:pPr>
    </w:p>
    <w:p w14:paraId="641679C1" w14:textId="3B0F59D4" w:rsidR="00407347" w:rsidRDefault="00407347" w:rsidP="003F6812">
      <w:pPr>
        <w:rPr>
          <w:noProof/>
          <w:lang w:eastAsia="es-AR"/>
        </w:rPr>
      </w:pPr>
    </w:p>
    <w:p w14:paraId="56F5FBA5" w14:textId="738EB966" w:rsidR="00407347" w:rsidRDefault="00407347" w:rsidP="003F6812">
      <w:pPr>
        <w:rPr>
          <w:noProof/>
          <w:lang w:eastAsia="es-AR"/>
        </w:rPr>
      </w:pPr>
    </w:p>
    <w:p w14:paraId="2A2A5116" w14:textId="24209DC2" w:rsidR="00407347" w:rsidRPr="00407347" w:rsidRDefault="00407347" w:rsidP="00407347">
      <w:pPr>
        <w:pStyle w:val="Ttulo3"/>
        <w:rPr>
          <w:color w:val="548DD4" w:themeColor="text2" w:themeTint="99"/>
          <w:lang w:eastAsia="en-US"/>
        </w:rPr>
      </w:pPr>
      <w:bookmarkStart w:id="184" w:name="_Toc488595903"/>
      <w:r w:rsidRPr="00407347">
        <w:rPr>
          <w:color w:val="548DD4" w:themeColor="text2" w:themeTint="99"/>
          <w:lang w:eastAsia="en-US"/>
        </w:rPr>
        <w:lastRenderedPageBreak/>
        <w:t>FORM FAMILIA</w:t>
      </w:r>
      <w:bookmarkEnd w:id="184"/>
    </w:p>
    <w:p w14:paraId="456B7FFB" w14:textId="77777777" w:rsidR="00407347" w:rsidRDefault="00407347" w:rsidP="003F6812">
      <w:pPr>
        <w:rPr>
          <w:noProof/>
          <w:lang w:eastAsia="es-AR"/>
        </w:rPr>
      </w:pPr>
    </w:p>
    <w:p w14:paraId="4333E101" w14:textId="1F4F2C3B" w:rsidR="00572584" w:rsidRDefault="00572584" w:rsidP="003F6812">
      <w:pPr>
        <w:rPr>
          <w:noProof/>
          <w:lang w:eastAsia="es-AR"/>
        </w:rPr>
      </w:pPr>
      <w:r>
        <w:rPr>
          <w:noProof/>
          <w:lang w:eastAsia="es-AR"/>
        </w:rPr>
        <w:drawing>
          <wp:inline distT="0" distB="0" distL="0" distR="0" wp14:anchorId="058B2DBA" wp14:editId="273D3C4D">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148972" cy="3259462"/>
                    </a:xfrm>
                    <a:prstGeom prst="rect">
                      <a:avLst/>
                    </a:prstGeom>
                  </pic:spPr>
                </pic:pic>
              </a:graphicData>
            </a:graphic>
          </wp:inline>
        </w:drawing>
      </w:r>
    </w:p>
    <w:p w14:paraId="297F64C7" w14:textId="58DA6361" w:rsidR="00572584" w:rsidRDefault="00572584" w:rsidP="003F6812">
      <w:pPr>
        <w:rPr>
          <w:noProof/>
          <w:lang w:eastAsia="es-AR"/>
        </w:rPr>
      </w:pPr>
    </w:p>
    <w:p w14:paraId="5FB1BD6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40BCCC6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25F9472F"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672C946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446852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06E9FBB"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7EF280C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3842525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635CBDF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77F0DD6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6E6AEAD2"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16BF66D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7D9E76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D8F4053"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BA364D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565FE717"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38314189"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54ABF8FD"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647BE20B"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9B9B8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FAB957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4490D77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03A68151"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5BBC3C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2F52DB2D"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18AF0911"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0DFBA21A"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986798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06F08E0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55856A8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7A556C0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A1F1DD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6C8A95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B14EEC1"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1D1849E4"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47D7795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305692F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0451B6FA"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4DE537BD"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D9819D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7F2502B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9E5C84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0F40FC4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4B1AD0E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5ECD5F6C"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07D297D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3517D24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6DEA7FA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82EFFC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E186438"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28C97EC7"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5511683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17D8E51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76D9AA0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75BAB80" w14:textId="77777777" w:rsidR="00407347" w:rsidRPr="00485A36"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w:t>
      </w:r>
      <w:proofErr w:type="gramStart"/>
      <w:r w:rsidRPr="00485A36">
        <w:rPr>
          <w:rFonts w:ascii="Consolas" w:hAnsi="Consolas" w:cs="Consolas"/>
          <w:color w:val="000000"/>
          <w:sz w:val="19"/>
          <w:szCs w:val="19"/>
          <w:lang w:val="en-US"/>
        </w:rPr>
        <w:t>Obj.Patentes.Add(</w:t>
      </w:r>
      <w:proofErr w:type="gramEnd"/>
      <w:r w:rsidRPr="00485A36">
        <w:rPr>
          <w:rFonts w:ascii="Consolas" w:hAnsi="Consolas" w:cs="Consolas"/>
          <w:color w:val="000000"/>
          <w:sz w:val="19"/>
          <w:szCs w:val="19"/>
          <w:lang w:val="en-US"/>
        </w:rPr>
        <w:t>Node.Tag)</w:t>
      </w:r>
    </w:p>
    <w:p w14:paraId="32CF1DC0"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4EB516D5"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1439B92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0581DE5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623BBE7E"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2907D086"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2BD77BF9" w14:textId="77777777" w:rsidR="00407347" w:rsidRPr="00407347" w:rsidRDefault="00407347" w:rsidP="00407347">
      <w:pPr>
        <w:autoSpaceDE w:val="0"/>
        <w:autoSpaceDN w:val="0"/>
        <w:adjustRightInd w:val="0"/>
        <w:spacing w:after="0" w:line="240" w:lineRule="auto"/>
        <w:rPr>
          <w:rFonts w:ascii="Consolas" w:hAnsi="Consolas" w:cs="Consolas"/>
          <w:color w:val="000000"/>
          <w:sz w:val="19"/>
          <w:szCs w:val="19"/>
          <w:lang w:val="en-US"/>
        </w:rPr>
      </w:pPr>
    </w:p>
    <w:p w14:paraId="04BBCA64"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33500405"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FB6F54E"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8ED81BC" w14:textId="77777777" w:rsidR="00407347" w:rsidRDefault="00407347" w:rsidP="004073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D236EE8" w14:textId="77777777" w:rsidR="00407347" w:rsidRDefault="00407347" w:rsidP="003F6812">
      <w:pPr>
        <w:rPr>
          <w:noProof/>
          <w:lang w:eastAsia="es-AR"/>
        </w:rPr>
      </w:pPr>
    </w:p>
    <w:p w14:paraId="000F5CF5" w14:textId="01599993" w:rsidR="00C87134" w:rsidRDefault="00C87134" w:rsidP="00C87134">
      <w:pPr>
        <w:pStyle w:val="Ttulo2"/>
        <w:rPr>
          <w:rFonts w:ascii="Arial" w:hAnsi="Arial" w:cs="Arial"/>
          <w:color w:val="548DD4" w:themeColor="text2" w:themeTint="99"/>
          <w:sz w:val="26"/>
          <w:szCs w:val="26"/>
          <w:lang w:eastAsia="en-US"/>
        </w:rPr>
      </w:pPr>
      <w:bookmarkStart w:id="185" w:name="_Toc488595904"/>
      <w:r>
        <w:rPr>
          <w:rFonts w:ascii="Arial" w:hAnsi="Arial" w:cs="Arial"/>
          <w:color w:val="548DD4" w:themeColor="text2" w:themeTint="99"/>
          <w:sz w:val="26"/>
          <w:szCs w:val="26"/>
          <w:lang w:eastAsia="en-US"/>
        </w:rPr>
        <w:lastRenderedPageBreak/>
        <w:t>FORM BITÁCORA</w:t>
      </w:r>
      <w:bookmarkEnd w:id="185"/>
    </w:p>
    <w:p w14:paraId="5A11AACE" w14:textId="19CAFADD" w:rsidR="00572584" w:rsidRDefault="00572584" w:rsidP="003F6812">
      <w:pPr>
        <w:rPr>
          <w:noProof/>
          <w:lang w:eastAsia="es-AR"/>
        </w:rPr>
      </w:pPr>
    </w:p>
    <w:p w14:paraId="1B06A87C" w14:textId="6A5F62CC" w:rsidR="00C87134" w:rsidRDefault="00C87134" w:rsidP="003F6812">
      <w:pPr>
        <w:rPr>
          <w:noProof/>
          <w:lang w:eastAsia="es-AR"/>
        </w:rPr>
      </w:pPr>
      <w:r>
        <w:rPr>
          <w:noProof/>
          <w:lang w:eastAsia="es-AR"/>
        </w:rPr>
        <w:drawing>
          <wp:inline distT="0" distB="0" distL="0" distR="0" wp14:anchorId="68FABEAD" wp14:editId="012B81DD">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72175" cy="2376805"/>
                    </a:xfrm>
                    <a:prstGeom prst="rect">
                      <a:avLst/>
                    </a:prstGeom>
                  </pic:spPr>
                </pic:pic>
              </a:graphicData>
            </a:graphic>
          </wp:inline>
        </w:drawing>
      </w:r>
    </w:p>
    <w:p w14:paraId="685E17C7" w14:textId="0C113DDB" w:rsidR="00C87134" w:rsidRDefault="00C87134" w:rsidP="003F6812">
      <w:pPr>
        <w:rPr>
          <w:noProof/>
          <w:lang w:eastAsia="es-AR"/>
        </w:rPr>
      </w:pPr>
    </w:p>
    <w:p w14:paraId="5E216B01"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4313008C"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4B08C603"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2AA1420C"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076FA1D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60A0D35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14D9158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671B190E"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159D1F75"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47CC7829"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0A2AA0A1"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060EAE6"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41204C0D"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0F12680A"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502E0EE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11FE10B4"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5AD394F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0207B8A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D44ADF8"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4ED2FD3B"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0F498DD6"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13D31693"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p>
    <w:p w14:paraId="2415B1FD"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F59ED4E" w14:textId="77777777" w:rsidR="00C87134" w:rsidRPr="00C87134" w:rsidRDefault="00C87134" w:rsidP="00C87134">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67F1C497"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410FCD6A"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483F51"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p>
    <w:p w14:paraId="6CB1B7CD"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8E52835"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0A447976"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FF44F3F" w14:textId="77777777" w:rsidR="00C87134" w:rsidRDefault="00C87134" w:rsidP="00C87134">
      <w:pPr>
        <w:autoSpaceDE w:val="0"/>
        <w:autoSpaceDN w:val="0"/>
        <w:adjustRightInd w:val="0"/>
        <w:spacing w:after="0" w:line="240" w:lineRule="auto"/>
        <w:rPr>
          <w:rFonts w:ascii="Consolas" w:hAnsi="Consolas" w:cs="Consolas"/>
          <w:color w:val="000000"/>
          <w:sz w:val="19"/>
          <w:szCs w:val="19"/>
        </w:rPr>
      </w:pPr>
    </w:p>
    <w:p w14:paraId="0C7EA426" w14:textId="4F392EB6" w:rsidR="00C87134" w:rsidRDefault="00C87134" w:rsidP="00C87134">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FC1E889" w14:textId="77777777" w:rsidR="00C87134" w:rsidRDefault="00C87134" w:rsidP="00C87134">
      <w:pPr>
        <w:rPr>
          <w:noProof/>
          <w:lang w:eastAsia="es-AR"/>
        </w:rPr>
      </w:pPr>
    </w:p>
    <w:p w14:paraId="32F21C2D" w14:textId="32422C0E" w:rsidR="00C87134" w:rsidRDefault="00C87134" w:rsidP="00C87134">
      <w:pPr>
        <w:pStyle w:val="Ttulo2"/>
        <w:rPr>
          <w:rFonts w:ascii="Arial" w:hAnsi="Arial" w:cs="Arial"/>
          <w:color w:val="548DD4" w:themeColor="text2" w:themeTint="99"/>
          <w:sz w:val="26"/>
          <w:szCs w:val="26"/>
          <w:lang w:eastAsia="en-US"/>
        </w:rPr>
      </w:pPr>
      <w:bookmarkStart w:id="186" w:name="_Toc488595905"/>
      <w:r>
        <w:rPr>
          <w:rFonts w:ascii="Arial" w:hAnsi="Arial" w:cs="Arial"/>
          <w:color w:val="548DD4" w:themeColor="text2" w:themeTint="99"/>
          <w:sz w:val="26"/>
          <w:szCs w:val="26"/>
          <w:lang w:eastAsia="en-US"/>
        </w:rPr>
        <w:t>MULTI IDIOMA</w:t>
      </w:r>
      <w:bookmarkEnd w:id="186"/>
    </w:p>
    <w:p w14:paraId="4B4087E4" w14:textId="77777777" w:rsidR="00572584" w:rsidRDefault="00572584" w:rsidP="003F6812">
      <w:pPr>
        <w:rPr>
          <w:noProof/>
          <w:lang w:eastAsia="es-AR"/>
        </w:rPr>
      </w:pPr>
    </w:p>
    <w:p w14:paraId="03327DC6" w14:textId="6B92AA5B" w:rsidR="00D84B5A" w:rsidRDefault="00D84B5A" w:rsidP="003F6812">
      <w:pPr>
        <w:rPr>
          <w:noProof/>
          <w:lang w:eastAsia="es-AR"/>
        </w:rPr>
      </w:pPr>
      <w:r>
        <w:rPr>
          <w:noProof/>
          <w:lang w:eastAsia="es-AR"/>
        </w:rPr>
        <w:drawing>
          <wp:inline distT="0" distB="0" distL="0" distR="0" wp14:anchorId="1442727C" wp14:editId="2D45BBBD">
            <wp:extent cx="5972175" cy="2709545"/>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72175" cy="2709545"/>
                    </a:xfrm>
                    <a:prstGeom prst="rect">
                      <a:avLst/>
                    </a:prstGeom>
                  </pic:spPr>
                </pic:pic>
              </a:graphicData>
            </a:graphic>
          </wp:inline>
        </w:drawing>
      </w:r>
    </w:p>
    <w:p w14:paraId="749E6628" w14:textId="515E91D0" w:rsidR="00D84B5A" w:rsidRDefault="00D84B5A" w:rsidP="003F6812">
      <w:pPr>
        <w:rPr>
          <w:noProof/>
          <w:lang w:eastAsia="es-AR"/>
        </w:rPr>
      </w:pPr>
    </w:p>
    <w:p w14:paraId="340CC9B5" w14:textId="77777777" w:rsidR="00C87134" w:rsidRDefault="00C87134" w:rsidP="003F6812">
      <w:pPr>
        <w:rPr>
          <w:noProof/>
          <w:lang w:eastAsia="es-AR"/>
        </w:rPr>
      </w:pPr>
    </w:p>
    <w:p w14:paraId="0E9BE287" w14:textId="50C9F6C8" w:rsidR="00D84B5A" w:rsidRDefault="00D84B5A" w:rsidP="003F6812">
      <w:pPr>
        <w:rPr>
          <w:noProof/>
          <w:lang w:eastAsia="es-AR"/>
        </w:rPr>
      </w:pPr>
    </w:p>
    <w:p w14:paraId="6F0D30A5" w14:textId="5306BB77" w:rsidR="00D84B5A" w:rsidRDefault="00D84B5A" w:rsidP="003F6812">
      <w:pPr>
        <w:rPr>
          <w:noProof/>
          <w:lang w:eastAsia="es-AR"/>
        </w:rPr>
      </w:pPr>
      <w:r>
        <w:rPr>
          <w:noProof/>
          <w:lang w:eastAsia="es-AR"/>
        </w:rPr>
        <w:lastRenderedPageBreak/>
        <w:drawing>
          <wp:inline distT="0" distB="0" distL="0" distR="0" wp14:anchorId="0E791465" wp14:editId="618E788A">
            <wp:extent cx="5972175" cy="2720340"/>
            <wp:effectExtent l="0" t="0" r="9525"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72175" cy="2720340"/>
                    </a:xfrm>
                    <a:prstGeom prst="rect">
                      <a:avLst/>
                    </a:prstGeom>
                  </pic:spPr>
                </pic:pic>
              </a:graphicData>
            </a:graphic>
          </wp:inline>
        </w:drawing>
      </w:r>
    </w:p>
    <w:p w14:paraId="4C4831BB" w14:textId="528F7EC4" w:rsidR="00D84B5A" w:rsidRDefault="00D84B5A" w:rsidP="003F6812">
      <w:pPr>
        <w:rPr>
          <w:noProof/>
          <w:lang w:eastAsia="es-AR"/>
        </w:rPr>
      </w:pPr>
    </w:p>
    <w:p w14:paraId="65FF1645" w14:textId="2900AD15" w:rsidR="00D84B5A" w:rsidRDefault="00D84B5A" w:rsidP="003F6812">
      <w:pPr>
        <w:rPr>
          <w:noProof/>
          <w:lang w:eastAsia="es-AR"/>
        </w:rPr>
      </w:pPr>
    </w:p>
    <w:p w14:paraId="19FCD09A" w14:textId="36539C18" w:rsidR="00D84B5A" w:rsidRDefault="00D84B5A" w:rsidP="003F6812">
      <w:pPr>
        <w:rPr>
          <w:noProof/>
          <w:lang w:eastAsia="es-AR"/>
        </w:rPr>
      </w:pPr>
      <w:r>
        <w:rPr>
          <w:noProof/>
          <w:lang w:eastAsia="es-AR"/>
        </w:rPr>
        <w:drawing>
          <wp:inline distT="0" distB="0" distL="0" distR="0" wp14:anchorId="40980B00" wp14:editId="50353723">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72175" cy="2091055"/>
                    </a:xfrm>
                    <a:prstGeom prst="rect">
                      <a:avLst/>
                    </a:prstGeom>
                  </pic:spPr>
                </pic:pic>
              </a:graphicData>
            </a:graphic>
          </wp:inline>
        </w:drawing>
      </w:r>
    </w:p>
    <w:p w14:paraId="51B1B94E" w14:textId="1DAC1F0C" w:rsidR="00D84B5A" w:rsidRDefault="00D84B5A" w:rsidP="003F6812">
      <w:pPr>
        <w:rPr>
          <w:noProof/>
          <w:lang w:eastAsia="es-AR"/>
        </w:rPr>
      </w:pPr>
    </w:p>
    <w:p w14:paraId="6F2FDEC8" w14:textId="6A73B80C" w:rsidR="00FE0B4D" w:rsidRPr="00FE0B4D" w:rsidRDefault="00FE0B4D" w:rsidP="00FE0B4D">
      <w:pPr>
        <w:pStyle w:val="Ttulo3"/>
        <w:rPr>
          <w:noProof/>
          <w:color w:val="548DD4" w:themeColor="text2" w:themeTint="99"/>
          <w:lang w:val="en-US" w:eastAsia="es-AR"/>
        </w:rPr>
      </w:pPr>
      <w:bookmarkStart w:id="187" w:name="_Toc488595906"/>
      <w:r w:rsidRPr="00FE0B4D">
        <w:rPr>
          <w:noProof/>
          <w:color w:val="548DD4" w:themeColor="text2" w:themeTint="99"/>
          <w:lang w:val="en-US" w:eastAsia="es-AR"/>
        </w:rPr>
        <w:t>CLASE BE.IDIOMA</w:t>
      </w:r>
      <w:bookmarkEnd w:id="187"/>
    </w:p>
    <w:p w14:paraId="7468822B" w14:textId="77777777" w:rsidR="00FE0B4D" w:rsidRPr="00FE0B4D" w:rsidRDefault="00FE0B4D" w:rsidP="00FE0B4D">
      <w:pPr>
        <w:rPr>
          <w:lang w:val="en-US" w:eastAsia="es-AR"/>
        </w:rPr>
      </w:pPr>
    </w:p>
    <w:p w14:paraId="73014C1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Clas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IDIOMA</w:t>
      </w:r>
    </w:p>
    <w:p w14:paraId="13D0159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30D8635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w:t>
      </w:r>
      <w:proofErr w:type="gramEnd"/>
    </w:p>
    <w:p w14:paraId="78690B7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0EA2A9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6271235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965D93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w:t>
      </w:r>
      <w:proofErr w:type="gramEnd"/>
      <w:r w:rsidRPr="00FE0B4D">
        <w:rPr>
          <w:rFonts w:ascii="Consolas" w:hAnsi="Consolas" w:cs="Consolas"/>
          <w:color w:val="000000"/>
          <w:sz w:val="19"/>
          <w:szCs w:val="19"/>
          <w:lang w:val="en-US"/>
        </w:rPr>
        <w:t xml:space="preserve">pId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teger</w:t>
      </w:r>
      <w:r w:rsidRPr="00FE0B4D">
        <w:rPr>
          <w:rFonts w:ascii="Consolas" w:hAnsi="Consolas" w:cs="Consolas"/>
          <w:color w:val="000000"/>
          <w:sz w:val="19"/>
          <w:szCs w:val="19"/>
          <w:lang w:val="en-US"/>
        </w:rPr>
        <w:t xml:space="preserve">, pNombr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Optional</w:t>
      </w:r>
      <w:r w:rsidRPr="00FE0B4D">
        <w:rPr>
          <w:rFonts w:ascii="Consolas" w:hAnsi="Consolas" w:cs="Consolas"/>
          <w:color w:val="000000"/>
          <w:sz w:val="19"/>
          <w:szCs w:val="19"/>
          <w:lang w:val="en-US"/>
        </w:rPr>
        <w:t xml:space="preserve"> pPredefinido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r w:rsidRPr="00FE0B4D">
        <w:rPr>
          <w:rFonts w:ascii="Consolas" w:hAnsi="Consolas" w:cs="Consolas"/>
          <w:color w:val="000000"/>
          <w:sz w:val="19"/>
          <w:szCs w:val="19"/>
          <w:lang w:val="en-US"/>
        </w:rPr>
        <w:t xml:space="preserve"> = </w:t>
      </w:r>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w:t>
      </w:r>
    </w:p>
    <w:p w14:paraId="434BACB6"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492D9AC2"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Id = pId</w:t>
      </w:r>
    </w:p>
    <w:p w14:paraId="7596D9BE"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Nombre = pNombre</w:t>
      </w:r>
    </w:p>
    <w:p w14:paraId="372C42FD" w14:textId="77777777" w:rsidR="00FE0B4D" w:rsidRPr="00485A36"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85A36">
        <w:rPr>
          <w:rFonts w:ascii="Consolas" w:hAnsi="Consolas" w:cs="Consolas"/>
          <w:color w:val="000000"/>
          <w:sz w:val="19"/>
          <w:szCs w:val="19"/>
          <w:lang w:val="en-US"/>
        </w:rPr>
        <w:t>._Predeterminado = pPredefinido</w:t>
      </w:r>
    </w:p>
    <w:p w14:paraId="3812AC3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With</w:t>
      </w:r>
    </w:p>
    <w:p w14:paraId="3F659EA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38857E3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447A0E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Id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teger</w:t>
      </w:r>
    </w:p>
    <w:p w14:paraId="7AF49C1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lt;</w:t>
      </w:r>
      <w:proofErr w:type="gramStart"/>
      <w:r w:rsidRPr="00FE0B4D">
        <w:rPr>
          <w:rFonts w:ascii="Consolas" w:hAnsi="Consolas" w:cs="Consolas"/>
          <w:color w:val="000000"/>
          <w:sz w:val="19"/>
          <w:szCs w:val="19"/>
          <w:lang w:val="en-US"/>
        </w:rPr>
        <w:t>System.ComponentModel.</w:t>
      </w:r>
      <w:r w:rsidRPr="00FE0B4D">
        <w:rPr>
          <w:rFonts w:ascii="Consolas" w:hAnsi="Consolas" w:cs="Consolas"/>
          <w:color w:val="2B91AF"/>
          <w:sz w:val="19"/>
          <w:szCs w:val="19"/>
          <w:lang w:val="en-US"/>
        </w:rPr>
        <w:t>Browsable</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gt;</w:t>
      </w:r>
    </w:p>
    <w:p w14:paraId="151577B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Id(</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739ECBC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DFD37E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Id</w:t>
      </w:r>
    </w:p>
    <w:p w14:paraId="6656C79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A333BC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w:t>
      </w:r>
    </w:p>
    <w:p w14:paraId="0A881D6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Id = value</w:t>
      </w:r>
    </w:p>
    <w:p w14:paraId="22DDAEE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2D8C62C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7DB684B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5E0D8C0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Nombr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48C21A5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Nombre(</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5979A37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2A80217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Nombre</w:t>
      </w:r>
    </w:p>
    <w:p w14:paraId="1090659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0E9519E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r w:rsidRPr="00FE0B4D">
        <w:rPr>
          <w:rFonts w:ascii="Consolas" w:hAnsi="Consolas" w:cs="Consolas"/>
          <w:color w:val="000000"/>
          <w:sz w:val="19"/>
          <w:szCs w:val="19"/>
          <w:lang w:val="en-US"/>
        </w:rPr>
        <w:t>)</w:t>
      </w:r>
    </w:p>
    <w:p w14:paraId="090FB5E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Nombre = value</w:t>
      </w:r>
    </w:p>
    <w:p w14:paraId="3AC1D92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39B4612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58008AB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7D624A9"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Private</w:t>
      </w:r>
      <w:r>
        <w:rPr>
          <w:rFonts w:ascii="Consolas" w:hAnsi="Consolas" w:cs="Consolas"/>
          <w:color w:val="000000"/>
          <w:sz w:val="19"/>
          <w:szCs w:val="19"/>
        </w:rPr>
        <w:t xml:space="preserve"> _PalabrasTraducidas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2B91AF"/>
          <w:sz w:val="19"/>
          <w:szCs w:val="19"/>
        </w:rPr>
        <w:t>List</w:t>
      </w:r>
      <w:r>
        <w:rPr>
          <w:rFonts w:ascii="Consolas" w:hAnsi="Consolas" w:cs="Consolas"/>
          <w:color w:val="000000"/>
          <w:sz w:val="19"/>
          <w:szCs w:val="19"/>
        </w:rPr>
        <w:t>(</w:t>
      </w:r>
      <w:proofErr w:type="gramEnd"/>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2B91AF"/>
          <w:sz w:val="19"/>
          <w:szCs w:val="19"/>
        </w:rPr>
        <w:t>PalabraTraducida</w:t>
      </w:r>
      <w:r>
        <w:rPr>
          <w:rFonts w:ascii="Consolas" w:hAnsi="Consolas" w:cs="Consolas"/>
          <w:color w:val="000000"/>
          <w:sz w:val="19"/>
          <w:szCs w:val="19"/>
        </w:rPr>
        <w:t>)</w:t>
      </w:r>
    </w:p>
    <w:p w14:paraId="5D49383E"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roperty</w:t>
      </w:r>
      <w:r>
        <w:rPr>
          <w:rFonts w:ascii="Consolas" w:hAnsi="Consolas" w:cs="Consolas"/>
          <w:color w:val="000000"/>
          <w:sz w:val="19"/>
          <w:szCs w:val="19"/>
        </w:rPr>
        <w:t xml:space="preserve"> </w:t>
      </w:r>
      <w:proofErr w:type="gramStart"/>
      <w:r>
        <w:rPr>
          <w:rFonts w:ascii="Consolas" w:hAnsi="Consolas" w:cs="Consolas"/>
          <w:color w:val="000000"/>
          <w:sz w:val="19"/>
          <w:szCs w:val="19"/>
        </w:rPr>
        <w:t>PalabrasTraducidas(</w:t>
      </w:r>
      <w:proofErr w:type="gram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2B91AF"/>
          <w:sz w:val="19"/>
          <w:szCs w:val="19"/>
        </w:rPr>
        <w:t>PalabraTraducida</w:t>
      </w:r>
      <w:r>
        <w:rPr>
          <w:rFonts w:ascii="Consolas" w:hAnsi="Consolas" w:cs="Consolas"/>
          <w:color w:val="000000"/>
          <w:sz w:val="19"/>
          <w:szCs w:val="19"/>
        </w:rPr>
        <w:t>)</w:t>
      </w:r>
    </w:p>
    <w:p w14:paraId="5CFF7BFD"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14:paraId="50446E1A"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PalabrasTraducidas</w:t>
      </w:r>
    </w:p>
    <w:p w14:paraId="6C40C97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0C7CC06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PalabraTraducida</w:t>
      </w:r>
      <w:r w:rsidRPr="00FE0B4D">
        <w:rPr>
          <w:rFonts w:ascii="Consolas" w:hAnsi="Consolas" w:cs="Consolas"/>
          <w:color w:val="000000"/>
          <w:sz w:val="19"/>
          <w:szCs w:val="19"/>
          <w:lang w:val="en-US"/>
        </w:rPr>
        <w:t>))</w:t>
      </w:r>
    </w:p>
    <w:p w14:paraId="28EE0CDB" w14:textId="77777777" w:rsidR="00FE0B4D" w:rsidRPr="001C094C"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1C094C">
        <w:rPr>
          <w:rFonts w:ascii="Consolas" w:hAnsi="Consolas" w:cs="Consolas"/>
          <w:color w:val="000000"/>
          <w:sz w:val="19"/>
          <w:szCs w:val="19"/>
          <w:lang w:val="en-US"/>
        </w:rPr>
        <w:t>_PalabrasTraducidas = value</w:t>
      </w:r>
    </w:p>
    <w:p w14:paraId="4F6FF47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1501667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71C4039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07CBCD4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Predeterminado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308F8AB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lt;</w:t>
      </w:r>
      <w:proofErr w:type="gramStart"/>
      <w:r w:rsidRPr="00FE0B4D">
        <w:rPr>
          <w:rFonts w:ascii="Consolas" w:hAnsi="Consolas" w:cs="Consolas"/>
          <w:color w:val="000000"/>
          <w:sz w:val="19"/>
          <w:szCs w:val="19"/>
          <w:lang w:val="en-US"/>
        </w:rPr>
        <w:t>System.ComponentModel.</w:t>
      </w:r>
      <w:r w:rsidRPr="00FE0B4D">
        <w:rPr>
          <w:rFonts w:ascii="Consolas" w:hAnsi="Consolas" w:cs="Consolas"/>
          <w:color w:val="2B91AF"/>
          <w:sz w:val="19"/>
          <w:szCs w:val="19"/>
          <w:lang w:val="en-US"/>
        </w:rPr>
        <w:t>Browsable</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False</w:t>
      </w:r>
      <w:r w:rsidRPr="00FE0B4D">
        <w:rPr>
          <w:rFonts w:ascii="Consolas" w:hAnsi="Consolas" w:cs="Consolas"/>
          <w:color w:val="000000"/>
          <w:sz w:val="19"/>
          <w:szCs w:val="19"/>
          <w:lang w:val="en-US"/>
        </w:rPr>
        <w:t>)&gt;</w:t>
      </w:r>
    </w:p>
    <w:p w14:paraId="0DC876F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Predeterminado(</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5E89240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4E37AD6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_Predeterminado</w:t>
      </w:r>
    </w:p>
    <w:p w14:paraId="4905381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Get</w:t>
      </w:r>
    </w:p>
    <w:p w14:paraId="6845B01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FF"/>
          <w:sz w:val="19"/>
          <w:szCs w:val="19"/>
          <w:lang w:val="en-US"/>
        </w:rPr>
        <w:t>Se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ByVal</w:t>
      </w:r>
      <w:r w:rsidRPr="00FE0B4D">
        <w:rPr>
          <w:rFonts w:ascii="Consolas" w:hAnsi="Consolas" w:cs="Consolas"/>
          <w:color w:val="000000"/>
          <w:sz w:val="19"/>
          <w:szCs w:val="19"/>
          <w:lang w:val="en-US"/>
        </w:rPr>
        <w:t xml:space="preserve"> valu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r w:rsidRPr="00FE0B4D">
        <w:rPr>
          <w:rFonts w:ascii="Consolas" w:hAnsi="Consolas" w:cs="Consolas"/>
          <w:color w:val="000000"/>
          <w:sz w:val="19"/>
          <w:szCs w:val="19"/>
          <w:lang w:val="en-US"/>
        </w:rPr>
        <w:t>)</w:t>
      </w:r>
    </w:p>
    <w:p w14:paraId="5481EF4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_Predeterminado = value</w:t>
      </w:r>
    </w:p>
    <w:p w14:paraId="17C526C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et</w:t>
      </w:r>
    </w:p>
    <w:p w14:paraId="016C50D2"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operty</w:t>
      </w:r>
    </w:p>
    <w:p w14:paraId="33653D3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DE93D6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Override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ToString(</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tring</w:t>
      </w:r>
    </w:p>
    <w:p w14:paraId="07E61531" w14:textId="77777777" w:rsidR="00FE0B4D" w:rsidRPr="001C094C"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Return</w:t>
      </w:r>
      <w:r w:rsidRPr="001C094C">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Me</w:t>
      </w:r>
      <w:r w:rsidRPr="001C094C">
        <w:rPr>
          <w:rFonts w:ascii="Consolas" w:hAnsi="Consolas" w:cs="Consolas"/>
          <w:color w:val="000000"/>
          <w:sz w:val="19"/>
          <w:szCs w:val="19"/>
          <w:lang w:val="en-US"/>
        </w:rPr>
        <w:t>.Nombre</w:t>
      </w:r>
    </w:p>
    <w:p w14:paraId="20C7B665" w14:textId="77777777" w:rsidR="00FE0B4D" w:rsidRPr="001C094C" w:rsidRDefault="00FE0B4D" w:rsidP="00FE0B4D">
      <w:pPr>
        <w:autoSpaceDE w:val="0"/>
        <w:autoSpaceDN w:val="0"/>
        <w:adjustRightInd w:val="0"/>
        <w:spacing w:after="0" w:line="240" w:lineRule="auto"/>
        <w:rPr>
          <w:rFonts w:ascii="Consolas" w:hAnsi="Consolas" w:cs="Consolas"/>
          <w:color w:val="000000"/>
          <w:sz w:val="19"/>
          <w:szCs w:val="19"/>
          <w:lang w:val="en-US"/>
        </w:rPr>
      </w:pPr>
      <w:r w:rsidRPr="001C094C">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End</w:t>
      </w:r>
      <w:r w:rsidRPr="001C094C">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Function</w:t>
      </w:r>
    </w:p>
    <w:p w14:paraId="28AD0002" w14:textId="77777777" w:rsidR="00FE0B4D" w:rsidRPr="001C094C"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0210211C" w14:textId="51E61C9E" w:rsidR="00FE0B4D" w:rsidRPr="001C094C" w:rsidRDefault="00FE0B4D" w:rsidP="00FE0B4D">
      <w:pPr>
        <w:rPr>
          <w:rFonts w:ascii="Consolas" w:hAnsi="Consolas" w:cs="Consolas"/>
          <w:color w:val="0000FF"/>
          <w:sz w:val="19"/>
          <w:szCs w:val="19"/>
          <w:lang w:val="en-US"/>
        </w:rPr>
      </w:pPr>
      <w:r w:rsidRPr="001C094C">
        <w:rPr>
          <w:rFonts w:ascii="Consolas" w:hAnsi="Consolas" w:cs="Consolas"/>
          <w:color w:val="0000FF"/>
          <w:sz w:val="19"/>
          <w:szCs w:val="19"/>
          <w:lang w:val="en-US"/>
        </w:rPr>
        <w:t>End</w:t>
      </w:r>
      <w:r w:rsidRPr="001C094C">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Class</w:t>
      </w:r>
    </w:p>
    <w:p w14:paraId="03E4B75D" w14:textId="7548A8A0" w:rsidR="00FE0B4D" w:rsidRPr="001C094C" w:rsidRDefault="00FE0B4D" w:rsidP="00FE0B4D">
      <w:pPr>
        <w:rPr>
          <w:rFonts w:ascii="Consolas" w:hAnsi="Consolas" w:cs="Consolas"/>
          <w:color w:val="0000FF"/>
          <w:sz w:val="19"/>
          <w:szCs w:val="19"/>
          <w:lang w:val="en-US"/>
        </w:rPr>
      </w:pPr>
    </w:p>
    <w:p w14:paraId="7F79EF4B" w14:textId="5A565D6D" w:rsidR="00FE0B4D" w:rsidRPr="00FE0B4D" w:rsidRDefault="00FE0B4D" w:rsidP="00FE0B4D">
      <w:pPr>
        <w:pStyle w:val="Ttulo3"/>
        <w:rPr>
          <w:color w:val="548DD4" w:themeColor="text2" w:themeTint="99"/>
        </w:rPr>
      </w:pPr>
      <w:bookmarkStart w:id="188" w:name="_Toc488595907"/>
      <w:r w:rsidRPr="00FE0B4D">
        <w:rPr>
          <w:color w:val="548DD4" w:themeColor="text2" w:themeTint="99"/>
        </w:rPr>
        <w:t>CLASE BLL.IDIOMA</w:t>
      </w:r>
      <w:bookmarkEnd w:id="188"/>
    </w:p>
    <w:p w14:paraId="3E4B0720" w14:textId="041F9D17" w:rsidR="00FE0B4D" w:rsidRDefault="00FE0B4D" w:rsidP="00FE0B4D">
      <w:pPr>
        <w:rPr>
          <w:rFonts w:ascii="Consolas" w:hAnsi="Consolas" w:cs="Consolas"/>
          <w:color w:val="0000FF"/>
          <w:sz w:val="19"/>
          <w:szCs w:val="19"/>
        </w:rPr>
      </w:pPr>
    </w:p>
    <w:p w14:paraId="5493F50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Clas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FAMILIA</w:t>
      </w:r>
    </w:p>
    <w:p w14:paraId="4B2C354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7A05E5C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_Datos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DAL.</w:t>
      </w:r>
      <w:r w:rsidRPr="00FE0B4D">
        <w:rPr>
          <w:rFonts w:ascii="Consolas" w:hAnsi="Consolas" w:cs="Consolas"/>
          <w:color w:val="2B91AF"/>
          <w:sz w:val="19"/>
          <w:szCs w:val="19"/>
          <w:lang w:val="en-US"/>
        </w:rPr>
        <w:t>MP_FAMILIA</w:t>
      </w:r>
    </w:p>
    <w:p w14:paraId="4F4CC11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E99237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ConsultarTodos(</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63F2735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Me</w:t>
      </w:r>
      <w:r w:rsidRPr="00FE0B4D">
        <w:rPr>
          <w:rFonts w:ascii="Consolas" w:hAnsi="Consolas" w:cs="Consolas"/>
          <w:color w:val="000000"/>
          <w:sz w:val="19"/>
          <w:szCs w:val="19"/>
          <w:lang w:val="en-US"/>
        </w:rPr>
        <w:t>._Datos.ConsultarTodos</w:t>
      </w:r>
    </w:p>
    <w:p w14:paraId="673F5B5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49F31A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6A40BDD7"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Guardar(</w:t>
      </w:r>
      <w:proofErr w:type="gramEnd"/>
      <w:r>
        <w:rPr>
          <w:rFonts w:ascii="Consolas" w:hAnsi="Consolas" w:cs="Consolas"/>
          <w:color w:val="000000"/>
          <w:sz w:val="19"/>
          <w:szCs w:val="19"/>
        </w:rPr>
        <w:t xml:space="preserve">pObj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FAMILIA</w:t>
      </w:r>
      <w:r>
        <w:rPr>
          <w:rFonts w:ascii="Consolas" w:hAnsi="Consolas" w:cs="Consolas"/>
          <w:color w:val="000000"/>
          <w:sz w:val="19"/>
          <w:szCs w:val="19"/>
        </w:rPr>
        <w:t>)</w:t>
      </w:r>
    </w:p>
    <w:p w14:paraId="50BFC9B4"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os.Guardar(pObj)</w:t>
      </w:r>
    </w:p>
    <w:p w14:paraId="68A9EE1B"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5A207B5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B28AA4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Eliminar(</w:t>
      </w:r>
      <w:proofErr w:type="gramEnd"/>
      <w:r w:rsidRPr="00FE0B4D">
        <w:rPr>
          <w:rFonts w:ascii="Consolas" w:hAnsi="Consolas" w:cs="Consolas"/>
          <w:color w:val="000000"/>
          <w:sz w:val="19"/>
          <w:szCs w:val="19"/>
          <w:lang w:val="en-US"/>
        </w:rPr>
        <w:t xml:space="preserv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521907F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Me</w:t>
      </w:r>
      <w:r w:rsidRPr="00FE0B4D">
        <w:rPr>
          <w:rFonts w:ascii="Consolas" w:hAnsi="Consolas" w:cs="Consolas"/>
          <w:color w:val="000000"/>
          <w:sz w:val="19"/>
          <w:szCs w:val="19"/>
          <w:lang w:val="en-US"/>
        </w:rPr>
        <w:t>._</w:t>
      </w:r>
      <w:proofErr w:type="gramStart"/>
      <w:r w:rsidRPr="00FE0B4D">
        <w:rPr>
          <w:rFonts w:ascii="Consolas" w:hAnsi="Consolas" w:cs="Consolas"/>
          <w:color w:val="000000"/>
          <w:sz w:val="19"/>
          <w:szCs w:val="19"/>
          <w:lang w:val="en-US"/>
        </w:rPr>
        <w:t>Datos.Eliminar(</w:t>
      </w:r>
      <w:proofErr w:type="gramEnd"/>
      <w:r w:rsidRPr="00FE0B4D">
        <w:rPr>
          <w:rFonts w:ascii="Consolas" w:hAnsi="Consolas" w:cs="Consolas"/>
          <w:color w:val="000000"/>
          <w:sz w:val="19"/>
          <w:szCs w:val="19"/>
          <w:lang w:val="en-US"/>
        </w:rPr>
        <w:t>pObj)</w:t>
      </w:r>
    </w:p>
    <w:p w14:paraId="25533B9D"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0522C84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26B431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hare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Validar(</w:t>
      </w:r>
      <w:proofErr w:type="gramEnd"/>
      <w:r w:rsidRPr="00FE0B4D">
        <w:rPr>
          <w:rFonts w:ascii="Consolas" w:hAnsi="Consolas" w:cs="Consolas"/>
          <w:color w:val="000000"/>
          <w:sz w:val="19"/>
          <w:szCs w:val="19"/>
          <w:lang w:val="en-US"/>
        </w:rPr>
        <w:t xml:space="preserv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w:t>
      </w:r>
    </w:p>
    <w:p w14:paraId="07FA5CCC"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pObj.Nombre =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Exception</w:t>
      </w:r>
      <w:r>
        <w:rPr>
          <w:rFonts w:ascii="Consolas" w:hAnsi="Consolas" w:cs="Consolas"/>
          <w:color w:val="000000"/>
          <w:sz w:val="19"/>
          <w:szCs w:val="19"/>
        </w:rPr>
        <w:t>(</w:t>
      </w:r>
      <w:proofErr w:type="gramEnd"/>
      <w:r>
        <w:rPr>
          <w:rFonts w:ascii="Consolas" w:hAnsi="Consolas" w:cs="Consolas"/>
          <w:color w:val="A31515"/>
          <w:sz w:val="19"/>
          <w:szCs w:val="19"/>
        </w:rPr>
        <w:t>"La Familia debe tener nombre."</w:t>
      </w:r>
      <w:r>
        <w:rPr>
          <w:rFonts w:ascii="Consolas" w:hAnsi="Consolas" w:cs="Consolas"/>
          <w:color w:val="000000"/>
          <w:sz w:val="19"/>
          <w:szCs w:val="19"/>
        </w:rPr>
        <w:t>)</w:t>
      </w:r>
    </w:p>
    <w:p w14:paraId="2AC6A67F"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pObj.Nombre.Length</w:t>
      </w:r>
      <w:proofErr w:type="gramEnd"/>
      <w:r>
        <w:rPr>
          <w:rFonts w:ascii="Consolas" w:hAnsi="Consolas" w:cs="Consolas"/>
          <w:color w:val="000000"/>
          <w:sz w:val="19"/>
          <w:szCs w:val="19"/>
        </w:rPr>
        <w:t xml:space="preserve"> &gt; 50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r>
        <w:rPr>
          <w:rFonts w:ascii="Consolas" w:hAnsi="Consolas" w:cs="Consolas"/>
          <w:color w:val="A31515"/>
          <w:sz w:val="19"/>
          <w:szCs w:val="19"/>
        </w:rPr>
        <w:t>"El nombre de la Familia es demasiado largo."</w:t>
      </w:r>
      <w:r>
        <w:rPr>
          <w:rFonts w:ascii="Consolas" w:hAnsi="Consolas" w:cs="Consolas"/>
          <w:color w:val="000000"/>
          <w:sz w:val="19"/>
          <w:szCs w:val="19"/>
        </w:rPr>
        <w:t>)</w:t>
      </w:r>
    </w:p>
    <w:p w14:paraId="21EE2C4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Sub</w:t>
      </w:r>
    </w:p>
    <w:p w14:paraId="492681D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654F8585"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TieneAcceso(</w:t>
      </w:r>
      <w:proofErr w:type="gramEnd"/>
      <w:r w:rsidRPr="00FE0B4D">
        <w:rPr>
          <w:rFonts w:ascii="Consolas" w:hAnsi="Consolas" w:cs="Consolas"/>
          <w:color w:val="000000"/>
          <w:sz w:val="19"/>
          <w:szCs w:val="19"/>
          <w:lang w:val="en-US"/>
        </w:rPr>
        <w:t xml:space="preserv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p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Boolean</w:t>
      </w:r>
    </w:p>
    <w:p w14:paraId="36C2218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proofErr w:type="gramStart"/>
      <w:r w:rsidRPr="00FE0B4D">
        <w:rPr>
          <w:rFonts w:ascii="Consolas" w:hAnsi="Consolas" w:cs="Consolas"/>
          <w:color w:val="0000FF"/>
          <w:sz w:val="19"/>
          <w:szCs w:val="19"/>
          <w:lang w:val="en-US"/>
        </w:rPr>
        <w:t>As</w:t>
      </w:r>
      <w:proofErr w:type="gramEnd"/>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Obj.Patentes</w:t>
      </w:r>
    </w:p>
    <w:p w14:paraId="508DD6B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r w:rsidRPr="00FE0B4D">
        <w:rPr>
          <w:rFonts w:ascii="Consolas" w:hAnsi="Consolas" w:cs="Consolas"/>
          <w:color w:val="000000"/>
          <w:sz w:val="19"/>
          <w:szCs w:val="19"/>
          <w:lang w:val="en-US"/>
        </w:rPr>
        <w:t xml:space="preserve"> Patente.Id = pPatente.Id </w:t>
      </w:r>
      <w:r w:rsidRPr="00FE0B4D">
        <w:rPr>
          <w:rFonts w:ascii="Consolas" w:hAnsi="Consolas" w:cs="Consolas"/>
          <w:color w:val="0000FF"/>
          <w:sz w:val="19"/>
          <w:szCs w:val="19"/>
          <w:lang w:val="en-US"/>
        </w:rPr>
        <w:t>The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True</w:t>
      </w:r>
    </w:p>
    <w:p w14:paraId="6C73290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18FA1018"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alse</w:t>
      </w:r>
    </w:p>
    <w:p w14:paraId="4C4829A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773E490"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04140E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ublic</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ConsultarPatentes(</w:t>
      </w:r>
      <w:proofErr w:type="gramEnd"/>
      <w:r w:rsidRPr="00FE0B4D">
        <w:rPr>
          <w:rFonts w:ascii="Consolas" w:hAnsi="Consolas" w:cs="Consolas"/>
          <w:color w:val="000000"/>
          <w:sz w:val="19"/>
          <w:szCs w:val="19"/>
          <w:lang w:val="en-US"/>
        </w:rPr>
        <w:t xml:space="preserv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107B3D1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Logica </w:t>
      </w:r>
      <w:proofErr w:type="gramStart"/>
      <w:r w:rsidRPr="00FE0B4D">
        <w:rPr>
          <w:rFonts w:ascii="Consolas" w:hAnsi="Consolas" w:cs="Consolas"/>
          <w:color w:val="0000FF"/>
          <w:sz w:val="19"/>
          <w:szCs w:val="19"/>
          <w:lang w:val="en-US"/>
        </w:rPr>
        <w:t>As</w:t>
      </w:r>
      <w:proofErr w:type="gramEnd"/>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BLL.</w:t>
      </w:r>
      <w:r w:rsidRPr="00FE0B4D">
        <w:rPr>
          <w:rFonts w:ascii="Consolas" w:hAnsi="Consolas" w:cs="Consolas"/>
          <w:color w:val="2B91AF"/>
          <w:sz w:val="19"/>
          <w:szCs w:val="19"/>
          <w:lang w:val="en-US"/>
        </w:rPr>
        <w:t>PATENTE</w:t>
      </w:r>
    </w:p>
    <w:p w14:paraId="62E2DFE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 PatenteLogica.ConsultarTodos</w:t>
      </w:r>
    </w:p>
    <w:p w14:paraId="34B5D2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Aux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3E5784E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proofErr w:type="gramStart"/>
      <w:r w:rsidRPr="00FE0B4D">
        <w:rPr>
          <w:rFonts w:ascii="Consolas" w:hAnsi="Consolas" w:cs="Consolas"/>
          <w:color w:val="0000FF"/>
          <w:sz w:val="19"/>
          <w:szCs w:val="19"/>
          <w:lang w:val="en-US"/>
        </w:rPr>
        <w:t>As</w:t>
      </w:r>
      <w:proofErr w:type="gramEnd"/>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atentes</w:t>
      </w:r>
    </w:p>
    <w:p w14:paraId="3E9381AB"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TieneAcceso(</w:t>
      </w:r>
      <w:proofErr w:type="gramEnd"/>
      <w:r>
        <w:rPr>
          <w:rFonts w:ascii="Consolas" w:hAnsi="Consolas" w:cs="Consolas"/>
          <w:color w:val="000000"/>
          <w:sz w:val="19"/>
          <w:szCs w:val="19"/>
        </w:rPr>
        <w:t xml:space="preserve">pObj, Patente) </w:t>
      </w:r>
      <w:r>
        <w:rPr>
          <w:rFonts w:ascii="Consolas" w:hAnsi="Consolas" w:cs="Consolas"/>
          <w:color w:val="0000FF"/>
          <w:sz w:val="19"/>
          <w:szCs w:val="19"/>
        </w:rPr>
        <w:t>Then</w:t>
      </w:r>
    </w:p>
    <w:p w14:paraId="3BE2437B"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Aux.Add(</w:t>
      </w:r>
      <w:proofErr w:type="gramStart"/>
      <w:r>
        <w:rPr>
          <w:rFonts w:ascii="Consolas" w:hAnsi="Consolas" w:cs="Consolas"/>
          <w:color w:val="0000FF"/>
          <w:sz w:val="19"/>
          <w:szCs w:val="19"/>
        </w:rPr>
        <w:t>Me</w:t>
      </w:r>
      <w:r>
        <w:rPr>
          <w:rFonts w:ascii="Consolas" w:hAnsi="Consolas" w:cs="Consolas"/>
          <w:color w:val="000000"/>
          <w:sz w:val="19"/>
          <w:szCs w:val="19"/>
        </w:rPr>
        <w:t>.ConsultarPatente</w:t>
      </w:r>
      <w:proofErr w:type="gramEnd"/>
      <w:r>
        <w:rPr>
          <w:rFonts w:ascii="Consolas" w:hAnsi="Consolas" w:cs="Consolas"/>
          <w:color w:val="000000"/>
          <w:sz w:val="19"/>
          <w:szCs w:val="19"/>
        </w:rPr>
        <w:t>(pObj, Patente))</w:t>
      </w:r>
    </w:p>
    <w:p w14:paraId="72438EA9" w14:textId="77777777" w:rsidR="00FE0B4D" w:rsidRPr="001C094C"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C094C">
        <w:rPr>
          <w:rFonts w:ascii="Consolas" w:hAnsi="Consolas" w:cs="Consolas"/>
          <w:color w:val="0000FF"/>
          <w:sz w:val="19"/>
          <w:szCs w:val="19"/>
          <w:lang w:val="en-US"/>
        </w:rPr>
        <w:t>End</w:t>
      </w:r>
      <w:r w:rsidRPr="001C094C">
        <w:rPr>
          <w:rFonts w:ascii="Consolas" w:hAnsi="Consolas" w:cs="Consolas"/>
          <w:color w:val="000000"/>
          <w:sz w:val="19"/>
          <w:szCs w:val="19"/>
          <w:lang w:val="en-US"/>
        </w:rPr>
        <w:t xml:space="preserve"> </w:t>
      </w:r>
      <w:r w:rsidRPr="001C094C">
        <w:rPr>
          <w:rFonts w:ascii="Consolas" w:hAnsi="Consolas" w:cs="Consolas"/>
          <w:color w:val="0000FF"/>
          <w:sz w:val="19"/>
          <w:szCs w:val="19"/>
          <w:lang w:val="en-US"/>
        </w:rPr>
        <w:t>If</w:t>
      </w:r>
    </w:p>
    <w:p w14:paraId="24C4E6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30C9A9C3"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lastRenderedPageBreak/>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PatentesAux</w:t>
      </w:r>
    </w:p>
    <w:p w14:paraId="43826B77"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7D6194F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239C8E5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Priva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ConsultarPatente(</w:t>
      </w:r>
      <w:proofErr w:type="gramEnd"/>
      <w:r w:rsidRPr="00FE0B4D">
        <w:rPr>
          <w:rFonts w:ascii="Consolas" w:hAnsi="Consolas" w:cs="Consolas"/>
          <w:color w:val="000000"/>
          <w:sz w:val="19"/>
          <w:szCs w:val="19"/>
          <w:lang w:val="en-US"/>
        </w:rPr>
        <w:t xml:space="preserve">pObj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FAMILIA</w:t>
      </w:r>
      <w:r w:rsidRPr="00FE0B4D">
        <w:rPr>
          <w:rFonts w:ascii="Consolas" w:hAnsi="Consolas" w:cs="Consolas"/>
          <w:color w:val="000000"/>
          <w:sz w:val="19"/>
          <w:szCs w:val="19"/>
          <w:lang w:val="en-US"/>
        </w:rPr>
        <w:t xml:space="preserve">, pPatent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p>
    <w:p w14:paraId="480C7119"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Dim</w:t>
      </w:r>
      <w:r w:rsidRPr="00FE0B4D">
        <w:rPr>
          <w:rFonts w:ascii="Consolas" w:hAnsi="Consolas" w:cs="Consolas"/>
          <w:color w:val="000000"/>
          <w:sz w:val="19"/>
          <w:szCs w:val="19"/>
          <w:lang w:val="en-US"/>
        </w:rPr>
        <w:t xml:space="preserve"> PatentesAux </w:t>
      </w:r>
      <w:r w:rsidRPr="00FE0B4D">
        <w:rPr>
          <w:rFonts w:ascii="Consolas" w:hAnsi="Consolas" w:cs="Consolas"/>
          <w:color w:val="0000FF"/>
          <w:sz w:val="19"/>
          <w:szCs w:val="19"/>
          <w:lang w:val="en-US"/>
        </w:rPr>
        <w:t>As</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w</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2B91AF"/>
          <w:sz w:val="19"/>
          <w:szCs w:val="19"/>
          <w:lang w:val="en-US"/>
        </w:rPr>
        <w:t>List</w:t>
      </w:r>
      <w:r w:rsidRPr="00FE0B4D">
        <w:rPr>
          <w:rFonts w:ascii="Consolas" w:hAnsi="Consolas" w:cs="Consolas"/>
          <w:color w:val="000000"/>
          <w:sz w:val="19"/>
          <w:szCs w:val="19"/>
          <w:lang w:val="en-US"/>
        </w:rPr>
        <w:t>(</w:t>
      </w:r>
      <w:proofErr w:type="gramEnd"/>
      <w:r w:rsidRPr="00FE0B4D">
        <w:rPr>
          <w:rFonts w:ascii="Consolas" w:hAnsi="Consolas" w:cs="Consolas"/>
          <w:color w:val="0000FF"/>
          <w:sz w:val="19"/>
          <w:szCs w:val="19"/>
          <w:lang w:val="en-US"/>
        </w:rPr>
        <w:t>Of</w:t>
      </w:r>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w:t>
      </w:r>
    </w:p>
    <w:p w14:paraId="205BA45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ot</w:t>
      </w:r>
      <w:r w:rsidRPr="00FE0B4D">
        <w:rPr>
          <w:rFonts w:ascii="Consolas" w:hAnsi="Consolas" w:cs="Consolas"/>
          <w:color w:val="000000"/>
          <w:sz w:val="19"/>
          <w:szCs w:val="19"/>
          <w:lang w:val="en-US"/>
        </w:rPr>
        <w:t xml:space="preserve"> </w:t>
      </w:r>
      <w:proofErr w:type="gramStart"/>
      <w:r w:rsidRPr="00FE0B4D">
        <w:rPr>
          <w:rFonts w:ascii="Consolas" w:hAnsi="Consolas" w:cs="Consolas"/>
          <w:color w:val="000000"/>
          <w:sz w:val="19"/>
          <w:szCs w:val="19"/>
          <w:lang w:val="en-US"/>
        </w:rPr>
        <w:t>IsNothing(</w:t>
      </w:r>
      <w:proofErr w:type="gramEnd"/>
      <w:r w:rsidRPr="00FE0B4D">
        <w:rPr>
          <w:rFonts w:ascii="Consolas" w:hAnsi="Consolas" w:cs="Consolas"/>
          <w:color w:val="000000"/>
          <w:sz w:val="19"/>
          <w:szCs w:val="19"/>
          <w:lang w:val="en-US"/>
        </w:rPr>
        <w:t xml:space="preserve">pPatente.Hijos) </w:t>
      </w:r>
      <w:r w:rsidRPr="00FE0B4D">
        <w:rPr>
          <w:rFonts w:ascii="Consolas" w:hAnsi="Consolas" w:cs="Consolas"/>
          <w:color w:val="0000FF"/>
          <w:sz w:val="19"/>
          <w:szCs w:val="19"/>
          <w:lang w:val="en-US"/>
        </w:rPr>
        <w:t>Then</w:t>
      </w:r>
    </w:p>
    <w:p w14:paraId="76BCC31E"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or</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ach</w:t>
      </w:r>
      <w:r w:rsidRPr="00FE0B4D">
        <w:rPr>
          <w:rFonts w:ascii="Consolas" w:hAnsi="Consolas" w:cs="Consolas"/>
          <w:color w:val="000000"/>
          <w:sz w:val="19"/>
          <w:szCs w:val="19"/>
          <w:lang w:val="en-US"/>
        </w:rPr>
        <w:t xml:space="preserve"> Patente </w:t>
      </w:r>
      <w:proofErr w:type="gramStart"/>
      <w:r w:rsidRPr="00FE0B4D">
        <w:rPr>
          <w:rFonts w:ascii="Consolas" w:hAnsi="Consolas" w:cs="Consolas"/>
          <w:color w:val="0000FF"/>
          <w:sz w:val="19"/>
          <w:szCs w:val="19"/>
          <w:lang w:val="en-US"/>
        </w:rPr>
        <w:t>As</w:t>
      </w:r>
      <w:proofErr w:type="gramEnd"/>
      <w:r w:rsidRPr="00FE0B4D">
        <w:rPr>
          <w:rFonts w:ascii="Consolas" w:hAnsi="Consolas" w:cs="Consolas"/>
          <w:color w:val="000000"/>
          <w:sz w:val="19"/>
          <w:szCs w:val="19"/>
          <w:lang w:val="en-US"/>
        </w:rPr>
        <w:t xml:space="preserve"> BE.</w:t>
      </w:r>
      <w:r w:rsidRPr="00FE0B4D">
        <w:rPr>
          <w:rFonts w:ascii="Consolas" w:hAnsi="Consolas" w:cs="Consolas"/>
          <w:color w:val="2B91AF"/>
          <w:sz w:val="19"/>
          <w:szCs w:val="19"/>
          <w:lang w:val="en-US"/>
        </w:rPr>
        <w:t>PATENTE</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n</w:t>
      </w:r>
      <w:r w:rsidRPr="00FE0B4D">
        <w:rPr>
          <w:rFonts w:ascii="Consolas" w:hAnsi="Consolas" w:cs="Consolas"/>
          <w:color w:val="000000"/>
          <w:sz w:val="19"/>
          <w:szCs w:val="19"/>
          <w:lang w:val="en-US"/>
        </w:rPr>
        <w:t xml:space="preserve"> pPatente.Hijos</w:t>
      </w:r>
    </w:p>
    <w:p w14:paraId="42965F78"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sidRPr="00FE0B4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TieneAcceso(</w:t>
      </w:r>
      <w:proofErr w:type="gramEnd"/>
      <w:r>
        <w:rPr>
          <w:rFonts w:ascii="Consolas" w:hAnsi="Consolas" w:cs="Consolas"/>
          <w:color w:val="000000"/>
          <w:sz w:val="19"/>
          <w:szCs w:val="19"/>
        </w:rPr>
        <w:t xml:space="preserve">pObj, Patente) </w:t>
      </w:r>
      <w:r>
        <w:rPr>
          <w:rFonts w:ascii="Consolas" w:hAnsi="Consolas" w:cs="Consolas"/>
          <w:color w:val="0000FF"/>
          <w:sz w:val="19"/>
          <w:szCs w:val="19"/>
        </w:rPr>
        <w:t>Then</w:t>
      </w:r>
    </w:p>
    <w:p w14:paraId="1DD944F4" w14:textId="77777777" w:rsidR="00FE0B4D" w:rsidRDefault="00FE0B4D" w:rsidP="00FE0B4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Aux.Add(</w:t>
      </w:r>
      <w:proofErr w:type="gramStart"/>
      <w:r>
        <w:rPr>
          <w:rFonts w:ascii="Consolas" w:hAnsi="Consolas" w:cs="Consolas"/>
          <w:color w:val="0000FF"/>
          <w:sz w:val="19"/>
          <w:szCs w:val="19"/>
        </w:rPr>
        <w:t>Me</w:t>
      </w:r>
      <w:r>
        <w:rPr>
          <w:rFonts w:ascii="Consolas" w:hAnsi="Consolas" w:cs="Consolas"/>
          <w:color w:val="000000"/>
          <w:sz w:val="19"/>
          <w:szCs w:val="19"/>
        </w:rPr>
        <w:t>.ConsultarPatente</w:t>
      </w:r>
      <w:proofErr w:type="gramEnd"/>
      <w:r>
        <w:rPr>
          <w:rFonts w:ascii="Consolas" w:hAnsi="Consolas" w:cs="Consolas"/>
          <w:color w:val="000000"/>
          <w:sz w:val="19"/>
          <w:szCs w:val="19"/>
        </w:rPr>
        <w:t>(pObj, Patente))</w:t>
      </w:r>
    </w:p>
    <w:p w14:paraId="33370D9F"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p>
    <w:p w14:paraId="62126374"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Next</w:t>
      </w:r>
    </w:p>
    <w:p w14:paraId="767E390C"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pPatente.Hijos = PatentesAux</w:t>
      </w:r>
    </w:p>
    <w:p w14:paraId="635F6E61"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If</w:t>
      </w:r>
    </w:p>
    <w:p w14:paraId="5F1A642A"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Return</w:t>
      </w:r>
      <w:r w:rsidRPr="00FE0B4D">
        <w:rPr>
          <w:rFonts w:ascii="Consolas" w:hAnsi="Consolas" w:cs="Consolas"/>
          <w:color w:val="000000"/>
          <w:sz w:val="19"/>
          <w:szCs w:val="19"/>
          <w:lang w:val="en-US"/>
        </w:rPr>
        <w:t xml:space="preserve"> pPatente</w:t>
      </w:r>
    </w:p>
    <w:p w14:paraId="128192CD"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End</w:t>
      </w:r>
      <w:r w:rsidRPr="00FE0B4D">
        <w:rPr>
          <w:rFonts w:ascii="Consolas" w:hAnsi="Consolas" w:cs="Consolas"/>
          <w:color w:val="000000"/>
          <w:sz w:val="19"/>
          <w:szCs w:val="19"/>
          <w:lang w:val="en-US"/>
        </w:rPr>
        <w:t xml:space="preserve"> </w:t>
      </w:r>
      <w:r w:rsidRPr="00FE0B4D">
        <w:rPr>
          <w:rFonts w:ascii="Consolas" w:hAnsi="Consolas" w:cs="Consolas"/>
          <w:color w:val="0000FF"/>
          <w:sz w:val="19"/>
          <w:szCs w:val="19"/>
          <w:lang w:val="en-US"/>
        </w:rPr>
        <w:t>Function</w:t>
      </w:r>
    </w:p>
    <w:p w14:paraId="0FE97966" w14:textId="77777777" w:rsidR="00FE0B4D" w:rsidRPr="00FE0B4D" w:rsidRDefault="00FE0B4D" w:rsidP="00FE0B4D">
      <w:pPr>
        <w:autoSpaceDE w:val="0"/>
        <w:autoSpaceDN w:val="0"/>
        <w:adjustRightInd w:val="0"/>
        <w:spacing w:after="0" w:line="240" w:lineRule="auto"/>
        <w:rPr>
          <w:rFonts w:ascii="Consolas" w:hAnsi="Consolas" w:cs="Consolas"/>
          <w:color w:val="000000"/>
          <w:sz w:val="19"/>
          <w:szCs w:val="19"/>
          <w:lang w:val="en-US"/>
        </w:rPr>
      </w:pPr>
    </w:p>
    <w:p w14:paraId="4BDA25EA" w14:textId="0AE2F701" w:rsidR="00FE0B4D" w:rsidRDefault="00FE0B4D" w:rsidP="00FE0B4D">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CFAB9BE" w14:textId="227F3F52" w:rsidR="0088037B" w:rsidRDefault="0088037B" w:rsidP="003F6812">
      <w:pPr>
        <w:rPr>
          <w:noProof/>
          <w:lang w:eastAsia="es-AR"/>
        </w:rPr>
      </w:pPr>
    </w:p>
    <w:p w14:paraId="06ACF386" w14:textId="2A17B055" w:rsidR="00FE0B4D" w:rsidRPr="00FE0B4D" w:rsidRDefault="00FE0B4D" w:rsidP="00FE0B4D">
      <w:pPr>
        <w:pStyle w:val="Ttulo3"/>
        <w:rPr>
          <w:noProof/>
          <w:color w:val="548DD4" w:themeColor="text2" w:themeTint="99"/>
          <w:lang w:eastAsia="es-AR"/>
        </w:rPr>
      </w:pPr>
      <w:bookmarkStart w:id="189" w:name="_Toc488595908"/>
      <w:r w:rsidRPr="00FE0B4D">
        <w:rPr>
          <w:noProof/>
          <w:color w:val="548DD4" w:themeColor="text2" w:themeTint="99"/>
          <w:lang w:eastAsia="es-AR"/>
        </w:rPr>
        <w:t>CLASE DAL.MP_IDIOMA</w:t>
      </w:r>
      <w:bookmarkEnd w:id="189"/>
    </w:p>
    <w:p w14:paraId="69D47B54" w14:textId="601247A0" w:rsidR="00FE0B4D" w:rsidRDefault="00FE0B4D" w:rsidP="003F6812">
      <w:pPr>
        <w:rPr>
          <w:noProof/>
          <w:lang w:eastAsia="es-AR"/>
        </w:rPr>
      </w:pPr>
    </w:p>
    <w:p w14:paraId="4314C4D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Clas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MP_IDIOMA</w:t>
      </w:r>
    </w:p>
    <w:p w14:paraId="0ED0C28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9C46F8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_DataSet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Set</w:t>
      </w:r>
    </w:p>
    <w:p w14:paraId="7FF7020D"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_Listado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2B91AF"/>
          <w:sz w:val="19"/>
          <w:szCs w:val="19"/>
          <w:lang w:val="en-US"/>
        </w:rPr>
        <w:t>List</w:t>
      </w:r>
      <w:r w:rsidRPr="00E3491B">
        <w:rPr>
          <w:rFonts w:ascii="Consolas" w:hAnsi="Consolas" w:cs="Consolas"/>
          <w:color w:val="000000"/>
          <w:sz w:val="19"/>
          <w:szCs w:val="19"/>
          <w:lang w:val="en-US"/>
        </w:rPr>
        <w:t>(</w:t>
      </w:r>
      <w:proofErr w:type="gramEnd"/>
      <w:r w:rsidRPr="00E3491B">
        <w:rPr>
          <w:rFonts w:ascii="Consolas" w:hAnsi="Consolas" w:cs="Consolas"/>
          <w:color w:val="0000FF"/>
          <w:sz w:val="19"/>
          <w:szCs w:val="19"/>
          <w:lang w:val="en-US"/>
        </w:rPr>
        <w:t>Of</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4216AA8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A98D5F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w:t>
      </w:r>
      <w:proofErr w:type="gramEnd"/>
    </w:p>
    <w:p w14:paraId="5455EF5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7FCB27C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2FC1FB5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3FD366B6"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Private</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RellenarTablas()</w:t>
      </w:r>
      <w:proofErr w:type="gramEnd"/>
    </w:p>
    <w:p w14:paraId="2C18198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Reset()</w:t>
      </w:r>
    </w:p>
    <w:p w14:paraId="339724FC"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RellenarDT</w:t>
      </w:r>
      <w:proofErr w:type="gramEnd"/>
      <w:r>
        <w:rPr>
          <w:rFonts w:ascii="Consolas" w:hAnsi="Consolas" w:cs="Consolas"/>
          <w:color w:val="000000"/>
          <w:sz w:val="19"/>
          <w:szCs w:val="19"/>
        </w:rPr>
        <w:t>(</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Idioma"</w:t>
      </w:r>
      <w:r>
        <w:rPr>
          <w:rFonts w:ascii="Consolas" w:hAnsi="Consolas" w:cs="Consolas"/>
          <w:color w:val="000000"/>
          <w:sz w:val="19"/>
          <w:szCs w:val="19"/>
        </w:rPr>
        <w:t>))</w:t>
      </w:r>
    </w:p>
    <w:p w14:paraId="4872971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Idiom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w:t>
      </w:r>
    </w:p>
    <w:p w14:paraId="6F1B020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RellenarDT</w:t>
      </w:r>
      <w:proofErr w:type="gramEnd"/>
      <w:r>
        <w:rPr>
          <w:rFonts w:ascii="Consolas" w:hAnsi="Consolas" w:cs="Consolas"/>
          <w:color w:val="000000"/>
          <w:sz w:val="19"/>
          <w:szCs w:val="19"/>
        </w:rPr>
        <w:t>(</w:t>
      </w:r>
      <w:r>
        <w:rPr>
          <w:rFonts w:ascii="Consolas" w:hAnsi="Consolas" w:cs="Consolas"/>
          <w:color w:val="A31515"/>
          <w:sz w:val="19"/>
          <w:szCs w:val="19"/>
        </w:rPr>
        <w:t>"SELECT * FROM 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PalabraTraducida"</w:t>
      </w:r>
      <w:r>
        <w:rPr>
          <w:rFonts w:ascii="Consolas" w:hAnsi="Consolas" w:cs="Consolas"/>
          <w:color w:val="000000"/>
          <w:sz w:val="19"/>
          <w:szCs w:val="19"/>
        </w:rPr>
        <w:t>))</w:t>
      </w:r>
    </w:p>
    <w:p w14:paraId="7A29BAF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PalabraTraducid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2DF7138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RellenarDT</w:t>
      </w:r>
      <w:proofErr w:type="gramEnd"/>
      <w:r>
        <w:rPr>
          <w:rFonts w:ascii="Consolas" w:hAnsi="Consolas" w:cs="Consolas"/>
          <w:color w:val="000000"/>
          <w:sz w:val="19"/>
          <w:szCs w:val="19"/>
        </w:rPr>
        <w:t>(</w:t>
      </w:r>
      <w:r>
        <w:rPr>
          <w:rFonts w:ascii="Consolas" w:hAnsi="Consolas" w:cs="Consolas"/>
          <w:color w:val="A31515"/>
          <w:sz w:val="19"/>
          <w:szCs w:val="19"/>
        </w:rPr>
        <w:t>"SELECT * FROM 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Add(</w:t>
      </w:r>
      <w:r>
        <w:rPr>
          <w:rFonts w:ascii="Consolas" w:hAnsi="Consolas" w:cs="Consolas"/>
          <w:color w:val="A31515"/>
          <w:sz w:val="19"/>
          <w:szCs w:val="19"/>
        </w:rPr>
        <w:t>"Palabra"</w:t>
      </w:r>
      <w:r>
        <w:rPr>
          <w:rFonts w:ascii="Consolas" w:hAnsi="Consolas" w:cs="Consolas"/>
          <w:color w:val="000000"/>
          <w:sz w:val="19"/>
          <w:szCs w:val="19"/>
        </w:rPr>
        <w:t>))</w:t>
      </w:r>
    </w:p>
    <w:p w14:paraId="7AB46AD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Palabra"</w:t>
      </w:r>
      <w:r>
        <w:rPr>
          <w:rFonts w:ascii="Consolas" w:hAnsi="Consolas" w:cs="Consolas"/>
          <w:color w:val="000000"/>
          <w:sz w:val="19"/>
          <w:szCs w:val="19"/>
        </w:rPr>
        <w:t>).PrimaryKey =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7672D925"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Relations.Add(</w:t>
      </w:r>
      <w:r>
        <w:rPr>
          <w:rFonts w:ascii="Consolas" w:hAnsi="Consolas" w:cs="Consolas"/>
          <w:color w:val="A31515"/>
          <w:sz w:val="19"/>
          <w:szCs w:val="19"/>
        </w:rPr>
        <w:t>"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idioma"</w:t>
      </w:r>
      <w:r>
        <w:rPr>
          <w:rFonts w:ascii="Consolas" w:hAnsi="Consolas" w:cs="Consolas"/>
          <w:color w:val="000000"/>
          <w:sz w:val="19"/>
          <w:szCs w:val="19"/>
        </w:rPr>
        <w:t>))</w:t>
      </w:r>
    </w:p>
    <w:p w14:paraId="2F015F2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Relations.Add(</w:t>
      </w:r>
      <w:r>
        <w:rPr>
          <w:rFonts w:ascii="Consolas" w:hAnsi="Consolas" w:cs="Consolas"/>
          <w:color w:val="A31515"/>
          <w:sz w:val="19"/>
          <w:szCs w:val="19"/>
        </w:rPr>
        <w:t>"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Columns(</w:t>
      </w:r>
      <w:r>
        <w:rPr>
          <w:rFonts w:ascii="Consolas" w:hAnsi="Consolas" w:cs="Consolas"/>
          <w:color w:val="A31515"/>
          <w:sz w:val="19"/>
          <w:szCs w:val="19"/>
        </w:rPr>
        <w:t>"id_palabra"</w:t>
      </w:r>
      <w:r>
        <w:rPr>
          <w:rFonts w:ascii="Consolas" w:hAnsi="Consolas" w:cs="Consolas"/>
          <w:color w:val="000000"/>
          <w:sz w:val="19"/>
          <w:szCs w:val="19"/>
        </w:rPr>
        <w:t>))</w:t>
      </w:r>
    </w:p>
    <w:p w14:paraId="62ABEE4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78E0D97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65042CA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ConsultarTodos(</w:t>
      </w:r>
      <w:proofErr w:type="gramEnd"/>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List</w:t>
      </w:r>
      <w:r w:rsidRPr="00E3491B">
        <w:rPr>
          <w:rFonts w:ascii="Consolas" w:hAnsi="Consolas" w:cs="Consolas"/>
          <w:color w:val="000000"/>
          <w:sz w:val="19"/>
          <w:szCs w:val="19"/>
          <w:lang w:val="en-US"/>
        </w:rPr>
        <w:t>(</w:t>
      </w:r>
      <w:r w:rsidRPr="00E3491B">
        <w:rPr>
          <w:rFonts w:ascii="Consolas" w:hAnsi="Consolas" w:cs="Consolas"/>
          <w:color w:val="0000FF"/>
          <w:sz w:val="19"/>
          <w:szCs w:val="19"/>
          <w:lang w:val="en-US"/>
        </w:rPr>
        <w:t>Of</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6C32154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Tablas</w:t>
      </w:r>
      <w:proofErr w:type="gramEnd"/>
      <w:r>
        <w:rPr>
          <w:rFonts w:ascii="Consolas" w:hAnsi="Consolas" w:cs="Consolas"/>
          <w:color w:val="000000"/>
          <w:sz w:val="19"/>
          <w:szCs w:val="19"/>
        </w:rPr>
        <w:t>()</w:t>
      </w:r>
    </w:p>
    <w:p w14:paraId="586816D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ctualizarListado</w:t>
      </w:r>
      <w:proofErr w:type="gramEnd"/>
      <w:r>
        <w:rPr>
          <w:rFonts w:ascii="Consolas" w:hAnsi="Consolas" w:cs="Consolas"/>
          <w:color w:val="000000"/>
          <w:sz w:val="19"/>
          <w:szCs w:val="19"/>
        </w:rPr>
        <w:t>()</w:t>
      </w:r>
    </w:p>
    <w:p w14:paraId="2C42321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istado</w:t>
      </w:r>
    </w:p>
    <w:p w14:paraId="028793D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263F548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669AAC70"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Private</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ActualizarListado()</w:t>
      </w:r>
      <w:proofErr w:type="gramEnd"/>
    </w:p>
    <w:p w14:paraId="56D63D05"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Me</w:t>
      </w:r>
      <w:r w:rsidRPr="00485A36">
        <w:rPr>
          <w:rFonts w:ascii="Consolas" w:hAnsi="Consolas" w:cs="Consolas"/>
          <w:color w:val="000000"/>
          <w:sz w:val="19"/>
          <w:szCs w:val="19"/>
          <w:lang w:val="en-US"/>
        </w:rPr>
        <w:t>._</w:t>
      </w:r>
      <w:proofErr w:type="gramStart"/>
      <w:r w:rsidRPr="00485A36">
        <w:rPr>
          <w:rFonts w:ascii="Consolas" w:hAnsi="Consolas" w:cs="Consolas"/>
          <w:color w:val="000000"/>
          <w:sz w:val="19"/>
          <w:szCs w:val="19"/>
          <w:lang w:val="en-US"/>
        </w:rPr>
        <w:t>Listado.Clear()</w:t>
      </w:r>
      <w:proofErr w:type="gramEnd"/>
    </w:p>
    <w:p w14:paraId="73EFDE1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w:t>
      </w:r>
      <w:proofErr w:type="gramStart"/>
      <w:r w:rsidRPr="00E3491B">
        <w:rPr>
          <w:rFonts w:ascii="Consolas" w:hAnsi="Consolas" w:cs="Consolas"/>
          <w:color w:val="000000"/>
          <w:sz w:val="19"/>
          <w:szCs w:val="19"/>
          <w:lang w:val="en-US"/>
        </w:rPr>
        <w:t>Listado.Add(</w:t>
      </w:r>
      <w:proofErr w:type="gramEnd"/>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r w:rsidRPr="00E3491B">
        <w:rPr>
          <w:rFonts w:ascii="Consolas" w:hAnsi="Consolas" w:cs="Consolas"/>
          <w:color w:val="0000FF"/>
          <w:sz w:val="19"/>
          <w:szCs w:val="19"/>
          <w:lang w:val="en-US"/>
        </w:rPr>
        <w:t>Nothing</w:t>
      </w:r>
      <w:r w:rsidRPr="00E3491B">
        <w:rPr>
          <w:rFonts w:ascii="Consolas" w:hAnsi="Consolas" w:cs="Consolas"/>
          <w:color w:val="000000"/>
          <w:sz w:val="19"/>
          <w:szCs w:val="19"/>
          <w:lang w:val="en-US"/>
        </w:rPr>
        <w:t xml:space="preserve">, </w:t>
      </w:r>
      <w:r w:rsidRPr="00E3491B">
        <w:rPr>
          <w:rFonts w:ascii="Consolas" w:hAnsi="Consolas" w:cs="Consolas"/>
          <w:color w:val="A31515"/>
          <w:sz w:val="19"/>
          <w:szCs w:val="19"/>
          <w:lang w:val="en-US"/>
        </w:rPr>
        <w:t>"Español"</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True</w:t>
      </w:r>
      <w:r w:rsidRPr="00E3491B">
        <w:rPr>
          <w:rFonts w:ascii="Consolas" w:hAnsi="Consolas" w:cs="Consolas"/>
          <w:color w:val="000000"/>
          <w:sz w:val="19"/>
          <w:szCs w:val="19"/>
          <w:lang w:val="en-US"/>
        </w:rPr>
        <w:t>))</w:t>
      </w:r>
    </w:p>
    <w:p w14:paraId="5427895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or</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ach</w:t>
      </w:r>
      <w:r w:rsidRPr="00E3491B">
        <w:rPr>
          <w:rFonts w:ascii="Consolas" w:hAnsi="Consolas" w:cs="Consolas"/>
          <w:color w:val="000000"/>
          <w:sz w:val="19"/>
          <w:szCs w:val="19"/>
          <w:lang w:val="en-US"/>
        </w:rPr>
        <w:t xml:space="preserve"> DataRowVie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Vie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w:t>
      </w:r>
      <w:proofErr w:type="gramStart"/>
      <w:r w:rsidRPr="00E3491B">
        <w:rPr>
          <w:rFonts w:ascii="Consolas" w:hAnsi="Consolas" w:cs="Consolas"/>
          <w:color w:val="000000"/>
          <w:sz w:val="19"/>
          <w:szCs w:val="19"/>
          <w:lang w:val="en-US"/>
        </w:rPr>
        <w:t>DataSet.Tables(</w:t>
      </w:r>
      <w:proofErr w:type="gramEnd"/>
      <w:r w:rsidRPr="00E3491B">
        <w:rPr>
          <w:rFonts w:ascii="Consolas" w:hAnsi="Consolas" w:cs="Consolas"/>
          <w:color w:val="A31515"/>
          <w:sz w:val="19"/>
          <w:szCs w:val="19"/>
          <w:lang w:val="en-US"/>
        </w:rPr>
        <w:t>"Idioma"</w:t>
      </w:r>
      <w:r w:rsidRPr="00E3491B">
        <w:rPr>
          <w:rFonts w:ascii="Consolas" w:hAnsi="Consolas" w:cs="Consolas"/>
          <w:color w:val="000000"/>
          <w:sz w:val="19"/>
          <w:szCs w:val="19"/>
          <w:lang w:val="en-US"/>
        </w:rPr>
        <w:t>).DefaultView</w:t>
      </w:r>
    </w:p>
    <w:p w14:paraId="0BCDCEC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Idioma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IDIOMA</w:t>
      </w:r>
      <w:proofErr w:type="gramEnd"/>
      <w:r>
        <w:rPr>
          <w:rFonts w:ascii="Consolas" w:hAnsi="Consolas" w:cs="Consolas"/>
          <w:color w:val="000000"/>
          <w:sz w:val="19"/>
          <w:szCs w:val="19"/>
        </w:rPr>
        <w:t xml:space="preserve"> = CrearObjeto(DataRowView.Row)</w:t>
      </w:r>
    </w:p>
    <w:p w14:paraId="7181F31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ioma.PalabrasTraducidas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List</w:t>
      </w:r>
      <w:r>
        <w:rPr>
          <w:rFonts w:ascii="Consolas" w:hAnsi="Consolas" w:cs="Consolas"/>
          <w:color w:val="000000"/>
          <w:sz w:val="19"/>
          <w:szCs w:val="19"/>
        </w:rPr>
        <w:t>(</w:t>
      </w:r>
      <w:proofErr w:type="gramEnd"/>
      <w:r>
        <w:rPr>
          <w:rFonts w:ascii="Consolas" w:hAnsi="Consolas" w:cs="Consolas"/>
          <w:color w:val="0000FF"/>
          <w:sz w:val="19"/>
          <w:szCs w:val="19"/>
        </w:rPr>
        <w:t>Of</w:t>
      </w:r>
      <w:r>
        <w:rPr>
          <w:rFonts w:ascii="Consolas" w:hAnsi="Consolas" w:cs="Consolas"/>
          <w:color w:val="000000"/>
          <w:sz w:val="19"/>
          <w:szCs w:val="19"/>
        </w:rPr>
        <w:t xml:space="preserve"> BE.</w:t>
      </w:r>
      <w:r>
        <w:rPr>
          <w:rFonts w:ascii="Consolas" w:hAnsi="Consolas" w:cs="Consolas"/>
          <w:color w:val="2B91AF"/>
          <w:sz w:val="19"/>
          <w:szCs w:val="19"/>
        </w:rPr>
        <w:t>PALABRATRADUCIDA</w:t>
      </w:r>
      <w:r>
        <w:rPr>
          <w:rFonts w:ascii="Consolas" w:hAnsi="Consolas" w:cs="Consolas"/>
          <w:color w:val="000000"/>
          <w:sz w:val="19"/>
          <w:szCs w:val="19"/>
        </w:rPr>
        <w:t>)</w:t>
      </w:r>
    </w:p>
    <w:p w14:paraId="2157BAE9"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alabraTraducidaRo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w:t>
      </w:r>
      <w:proofErr w:type="gramStart"/>
      <w:r>
        <w:rPr>
          <w:rFonts w:ascii="Consolas" w:hAnsi="Consolas" w:cs="Consolas"/>
          <w:color w:val="000000"/>
          <w:sz w:val="19"/>
          <w:szCs w:val="19"/>
        </w:rPr>
        <w:t>DataRowView.Row.GetChildRows</w:t>
      </w:r>
      <w:proofErr w:type="gramEnd"/>
      <w:r>
        <w:rPr>
          <w:rFonts w:ascii="Consolas" w:hAnsi="Consolas" w:cs="Consolas"/>
          <w:color w:val="000000"/>
          <w:sz w:val="19"/>
          <w:szCs w:val="19"/>
        </w:rPr>
        <w:t>(</w:t>
      </w:r>
      <w:r>
        <w:rPr>
          <w:rFonts w:ascii="Consolas" w:hAnsi="Consolas" w:cs="Consolas"/>
          <w:color w:val="A31515"/>
          <w:sz w:val="19"/>
          <w:szCs w:val="19"/>
        </w:rPr>
        <w:t>"PalabraTraducida"</w:t>
      </w:r>
      <w:r>
        <w:rPr>
          <w:rFonts w:ascii="Consolas" w:hAnsi="Consolas" w:cs="Consolas"/>
          <w:color w:val="000000"/>
          <w:sz w:val="19"/>
          <w:szCs w:val="19"/>
        </w:rPr>
        <w:t>)</w:t>
      </w:r>
    </w:p>
    <w:p w14:paraId="3DAA325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labraRo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 PalabraTraducidaRow.GetParentRow(</w:t>
      </w:r>
      <w:r>
        <w:rPr>
          <w:rFonts w:ascii="Consolas" w:hAnsi="Consolas" w:cs="Consolas"/>
          <w:color w:val="A31515"/>
          <w:sz w:val="19"/>
          <w:szCs w:val="19"/>
        </w:rPr>
        <w:t>"Palabra"</w:t>
      </w:r>
      <w:r>
        <w:rPr>
          <w:rFonts w:ascii="Consolas" w:hAnsi="Consolas" w:cs="Consolas"/>
          <w:color w:val="000000"/>
          <w:sz w:val="19"/>
          <w:szCs w:val="19"/>
        </w:rPr>
        <w:t>)</w:t>
      </w:r>
    </w:p>
    <w:p w14:paraId="455B230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labraTraducida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PALABRATRADUCIDA</w:t>
      </w:r>
      <w:proofErr w:type="gramEnd"/>
      <w:r>
        <w:rPr>
          <w:rFonts w:ascii="Consolas" w:hAnsi="Consolas" w:cs="Consolas"/>
          <w:color w:val="000000"/>
          <w:sz w:val="19"/>
          <w:szCs w:val="19"/>
        </w:rPr>
        <w:t xml:space="preserve">(Idioma, </w:t>
      </w:r>
      <w:r>
        <w:rPr>
          <w:rFonts w:ascii="Consolas" w:hAnsi="Consolas" w:cs="Consolas"/>
          <w:color w:val="0000FF"/>
          <w:sz w:val="19"/>
          <w:szCs w:val="19"/>
        </w:rPr>
        <w:t>New</w:t>
      </w:r>
      <w:r>
        <w:rPr>
          <w:rFonts w:ascii="Consolas" w:hAnsi="Consolas" w:cs="Consolas"/>
          <w:color w:val="000000"/>
          <w:sz w:val="19"/>
          <w:szCs w:val="19"/>
        </w:rPr>
        <w:t xml:space="preserve"> BE.</w:t>
      </w:r>
      <w:r>
        <w:rPr>
          <w:rFonts w:ascii="Consolas" w:hAnsi="Consolas" w:cs="Consolas"/>
          <w:color w:val="2B91AF"/>
          <w:sz w:val="19"/>
          <w:szCs w:val="19"/>
        </w:rPr>
        <w:t>PALABRA</w:t>
      </w:r>
      <w:r>
        <w:rPr>
          <w:rFonts w:ascii="Consolas" w:hAnsi="Consolas" w:cs="Consolas"/>
          <w:color w:val="000000"/>
          <w:sz w:val="19"/>
          <w:szCs w:val="19"/>
        </w:rPr>
        <w:t>(PalabraRow.Item(</w:t>
      </w:r>
      <w:r>
        <w:rPr>
          <w:rFonts w:ascii="Consolas" w:hAnsi="Consolas" w:cs="Consolas"/>
          <w:color w:val="A31515"/>
          <w:sz w:val="19"/>
          <w:szCs w:val="19"/>
        </w:rPr>
        <w:t>"id_palabra"</w:t>
      </w:r>
      <w:r>
        <w:rPr>
          <w:rFonts w:ascii="Consolas" w:hAnsi="Consolas" w:cs="Consolas"/>
          <w:color w:val="000000"/>
          <w:sz w:val="19"/>
          <w:szCs w:val="19"/>
        </w:rPr>
        <w:t>), PalabraRow.Item(</w:t>
      </w:r>
      <w:r>
        <w:rPr>
          <w:rFonts w:ascii="Consolas" w:hAnsi="Consolas" w:cs="Consolas"/>
          <w:color w:val="A31515"/>
          <w:sz w:val="19"/>
          <w:szCs w:val="19"/>
        </w:rPr>
        <w:t>"cadena"</w:t>
      </w:r>
      <w:r>
        <w:rPr>
          <w:rFonts w:ascii="Consolas" w:hAnsi="Consolas" w:cs="Consolas"/>
          <w:color w:val="000000"/>
          <w:sz w:val="19"/>
          <w:szCs w:val="19"/>
        </w:rPr>
        <w:t>)), PalabraTraducidaRow.Item(</w:t>
      </w:r>
      <w:r>
        <w:rPr>
          <w:rFonts w:ascii="Consolas" w:hAnsi="Consolas" w:cs="Consolas"/>
          <w:color w:val="A31515"/>
          <w:sz w:val="19"/>
          <w:szCs w:val="19"/>
        </w:rPr>
        <w:t>"cadena_traducida"</w:t>
      </w:r>
      <w:r>
        <w:rPr>
          <w:rFonts w:ascii="Consolas" w:hAnsi="Consolas" w:cs="Consolas"/>
          <w:color w:val="000000"/>
          <w:sz w:val="19"/>
          <w:szCs w:val="19"/>
        </w:rPr>
        <w:t>))</w:t>
      </w:r>
    </w:p>
    <w:p w14:paraId="545CA0E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dioma.PalabrasTraducidas.Add</w:t>
      </w:r>
      <w:proofErr w:type="gramEnd"/>
      <w:r>
        <w:rPr>
          <w:rFonts w:ascii="Consolas" w:hAnsi="Consolas" w:cs="Consolas"/>
          <w:color w:val="000000"/>
          <w:sz w:val="19"/>
          <w:szCs w:val="19"/>
        </w:rPr>
        <w:t>(PalabraTraducida)</w:t>
      </w:r>
    </w:p>
    <w:p w14:paraId="0096CA4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3DB4E14"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istado.Add(Idioma)</w:t>
      </w:r>
    </w:p>
    <w:p w14:paraId="7F4F1CE5"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85A36">
        <w:rPr>
          <w:rFonts w:ascii="Consolas" w:hAnsi="Consolas" w:cs="Consolas"/>
          <w:color w:val="0000FF"/>
          <w:sz w:val="19"/>
          <w:szCs w:val="19"/>
          <w:lang w:val="en-US"/>
        </w:rPr>
        <w:t>Next</w:t>
      </w:r>
    </w:p>
    <w:p w14:paraId="19147B6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41CF30E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493EBE1"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Guardar(</w:t>
      </w:r>
      <w:proofErr w:type="gramEnd"/>
      <w:r w:rsidRPr="00E3491B">
        <w:rPr>
          <w:rFonts w:ascii="Consolas" w:hAnsi="Consolas" w:cs="Consolas"/>
          <w:color w:val="000000"/>
          <w:sz w:val="19"/>
          <w:szCs w:val="19"/>
          <w:lang w:val="en-US"/>
        </w:rPr>
        <w:t xml:space="preserve">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79CCE80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Dim</w:t>
      </w:r>
      <w:r w:rsidRPr="00E3491B">
        <w:rPr>
          <w:rFonts w:ascii="Consolas" w:hAnsi="Consolas" w:cs="Consolas"/>
          <w:color w:val="000000"/>
          <w:sz w:val="19"/>
          <w:szCs w:val="19"/>
          <w:lang w:val="en-US"/>
        </w:rPr>
        <w:t xml:space="preserve"> DataRow =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w:t>
      </w:r>
      <w:proofErr w:type="gramStart"/>
      <w:r w:rsidRPr="00E3491B">
        <w:rPr>
          <w:rFonts w:ascii="Consolas" w:hAnsi="Consolas" w:cs="Consolas"/>
          <w:color w:val="000000"/>
          <w:sz w:val="19"/>
          <w:szCs w:val="19"/>
          <w:lang w:val="en-US"/>
        </w:rPr>
        <w:t>DataSet.Tables(</w:t>
      </w:r>
      <w:proofErr w:type="gramEnd"/>
      <w:r w:rsidRPr="00E3491B">
        <w:rPr>
          <w:rFonts w:ascii="Consolas" w:hAnsi="Consolas" w:cs="Consolas"/>
          <w:color w:val="A31515"/>
          <w:sz w:val="19"/>
          <w:szCs w:val="19"/>
          <w:lang w:val="en-US"/>
        </w:rPr>
        <w:t>"Idioma"</w:t>
      </w:r>
      <w:r w:rsidRPr="00E3491B">
        <w:rPr>
          <w:rFonts w:ascii="Consolas" w:hAnsi="Consolas" w:cs="Consolas"/>
          <w:color w:val="000000"/>
          <w:sz w:val="19"/>
          <w:szCs w:val="19"/>
          <w:lang w:val="en-US"/>
        </w:rPr>
        <w:t>).Rows.Find(pObj.Id)</w:t>
      </w:r>
    </w:p>
    <w:p w14:paraId="44EE7E2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IsNothing(</w:t>
      </w:r>
      <w:proofErr w:type="gramEnd"/>
      <w:r w:rsidRPr="00E3491B">
        <w:rPr>
          <w:rFonts w:ascii="Consolas" w:hAnsi="Consolas" w:cs="Consolas"/>
          <w:color w:val="000000"/>
          <w:sz w:val="19"/>
          <w:szCs w:val="19"/>
          <w:lang w:val="en-US"/>
        </w:rPr>
        <w:t xml:space="preserve">DataRow) </w:t>
      </w:r>
      <w:r w:rsidRPr="00E3491B">
        <w:rPr>
          <w:rFonts w:ascii="Consolas" w:hAnsi="Consolas" w:cs="Consolas"/>
          <w:color w:val="0000FF"/>
          <w:sz w:val="19"/>
          <w:szCs w:val="19"/>
          <w:lang w:val="en-US"/>
        </w:rPr>
        <w:t>Then</w:t>
      </w:r>
    </w:p>
    <w:p w14:paraId="0C6B8D8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 xml:space="preserve">DataRow =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Idioma"</w:t>
      </w:r>
      <w:r>
        <w:rPr>
          <w:rFonts w:ascii="Consolas" w:hAnsi="Consolas" w:cs="Consolas"/>
          <w:color w:val="000000"/>
          <w:sz w:val="19"/>
          <w:szCs w:val="19"/>
        </w:rPr>
        <w:t>).NewRow</w:t>
      </w:r>
    </w:p>
    <w:p w14:paraId="1521D761"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RellenarDataRow(</w:t>
      </w:r>
      <w:proofErr w:type="gramEnd"/>
      <w:r>
        <w:rPr>
          <w:rFonts w:ascii="Consolas" w:hAnsi="Consolas" w:cs="Consolas"/>
          <w:color w:val="000000"/>
          <w:sz w:val="19"/>
          <w:szCs w:val="19"/>
        </w:rPr>
        <w:t>DataRow, pObj)</w:t>
      </w:r>
    </w:p>
    <w:p w14:paraId="4E505B76"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Idioma"</w:t>
      </w:r>
      <w:r>
        <w:rPr>
          <w:rFonts w:ascii="Consolas" w:hAnsi="Consolas" w:cs="Consolas"/>
          <w:color w:val="000000"/>
          <w:sz w:val="19"/>
          <w:szCs w:val="19"/>
        </w:rPr>
        <w:t>).Rows.Add(DataRow)</w:t>
      </w:r>
    </w:p>
    <w:p w14:paraId="7BD192AF"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lse</w:t>
      </w:r>
    </w:p>
    <w:p w14:paraId="31F53517"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RellenarDataRow(</w:t>
      </w:r>
      <w:proofErr w:type="gramEnd"/>
      <w:r w:rsidRPr="00E3491B">
        <w:rPr>
          <w:rFonts w:ascii="Consolas" w:hAnsi="Consolas" w:cs="Consolas"/>
          <w:color w:val="000000"/>
          <w:sz w:val="19"/>
          <w:szCs w:val="19"/>
          <w:lang w:val="en-US"/>
        </w:rPr>
        <w:t>DataRow, pObj)</w:t>
      </w:r>
    </w:p>
    <w:p w14:paraId="2702946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p>
    <w:p w14:paraId="29037C6C"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00"/>
          <w:sz w:val="19"/>
          <w:szCs w:val="19"/>
        </w:rPr>
        <w:t>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ActualizarBase</w:t>
      </w:r>
      <w:proofErr w:type="gramEnd"/>
      <w:r>
        <w:rPr>
          <w:rFonts w:ascii="Consolas" w:hAnsi="Consolas" w:cs="Consolas"/>
          <w:color w:val="000000"/>
          <w:sz w:val="19"/>
          <w:szCs w:val="19"/>
        </w:rPr>
        <w:t>(</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w:t>
      </w:r>
    </w:p>
    <w:p w14:paraId="05C908A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RellenarTablas()</w:t>
      </w:r>
      <w:proofErr w:type="gramEnd"/>
    </w:p>
    <w:p w14:paraId="0C5D210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pObj.Id = 0 </w:t>
      </w:r>
      <w:r w:rsidRPr="00E3491B">
        <w:rPr>
          <w:rFonts w:ascii="Consolas" w:hAnsi="Consolas" w:cs="Consolas"/>
          <w:color w:val="0000FF"/>
          <w:sz w:val="19"/>
          <w:szCs w:val="19"/>
          <w:lang w:val="en-US"/>
        </w:rPr>
        <w:t>Then</w:t>
      </w:r>
    </w:p>
    <w:p w14:paraId="6BC975F0"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sidRPr="00485A36">
        <w:rPr>
          <w:rFonts w:ascii="Consolas" w:hAnsi="Consolas" w:cs="Consolas"/>
          <w:color w:val="000000"/>
          <w:sz w:val="19"/>
          <w:szCs w:val="19"/>
        </w:rPr>
        <w:t xml:space="preserve">pObj.Id = </w:t>
      </w:r>
      <w:proofErr w:type="gramStart"/>
      <w:r w:rsidRPr="00485A36">
        <w:rPr>
          <w:rFonts w:ascii="Consolas" w:hAnsi="Consolas" w:cs="Consolas"/>
          <w:color w:val="0000FF"/>
          <w:sz w:val="19"/>
          <w:szCs w:val="19"/>
        </w:rPr>
        <w:t>Me</w:t>
      </w:r>
      <w:r w:rsidRPr="00485A36">
        <w:rPr>
          <w:rFonts w:ascii="Consolas" w:hAnsi="Consolas" w:cs="Consolas"/>
          <w:color w:val="000000"/>
          <w:sz w:val="19"/>
          <w:szCs w:val="19"/>
        </w:rPr>
        <w:t>.GetUltimoId</w:t>
      </w:r>
      <w:proofErr w:type="gramEnd"/>
    </w:p>
    <w:p w14:paraId="2ABE7B50"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rPr>
        <w:t xml:space="preserve">        </w:t>
      </w:r>
      <w:r w:rsidRPr="00485A36">
        <w:rPr>
          <w:rFonts w:ascii="Consolas" w:hAnsi="Consolas" w:cs="Consolas"/>
          <w:color w:val="0000FF"/>
          <w:sz w:val="19"/>
          <w:szCs w:val="19"/>
        </w:rPr>
        <w:t>Else</w:t>
      </w:r>
    </w:p>
    <w:p w14:paraId="688D811B"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rPr>
        <w:t xml:space="preserve">            </w:t>
      </w:r>
      <w:proofErr w:type="gramStart"/>
      <w:r w:rsidRPr="00485A36">
        <w:rPr>
          <w:rFonts w:ascii="Consolas" w:hAnsi="Consolas" w:cs="Consolas"/>
          <w:color w:val="0000FF"/>
          <w:sz w:val="19"/>
          <w:szCs w:val="19"/>
        </w:rPr>
        <w:t>Me</w:t>
      </w:r>
      <w:r w:rsidRPr="00485A36">
        <w:rPr>
          <w:rFonts w:ascii="Consolas" w:hAnsi="Consolas" w:cs="Consolas"/>
          <w:color w:val="000000"/>
          <w:sz w:val="19"/>
          <w:szCs w:val="19"/>
        </w:rPr>
        <w:t>.ResetearTraducciones</w:t>
      </w:r>
      <w:proofErr w:type="gramEnd"/>
      <w:r w:rsidRPr="00485A36">
        <w:rPr>
          <w:rFonts w:ascii="Consolas" w:hAnsi="Consolas" w:cs="Consolas"/>
          <w:color w:val="000000"/>
          <w:sz w:val="19"/>
          <w:szCs w:val="19"/>
        </w:rPr>
        <w:t>(pObj)</w:t>
      </w:r>
    </w:p>
    <w:p w14:paraId="179EC8DF"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rPr>
        <w:t xml:space="preserve">        </w:t>
      </w:r>
      <w:r w:rsidRPr="00485A36">
        <w:rPr>
          <w:rFonts w:ascii="Consolas" w:hAnsi="Consolas" w:cs="Consolas"/>
          <w:color w:val="0000FF"/>
          <w:sz w:val="19"/>
          <w:szCs w:val="19"/>
        </w:rPr>
        <w:t>End</w:t>
      </w:r>
      <w:r w:rsidRPr="00485A36">
        <w:rPr>
          <w:rFonts w:ascii="Consolas" w:hAnsi="Consolas" w:cs="Consolas"/>
          <w:color w:val="000000"/>
          <w:sz w:val="19"/>
          <w:szCs w:val="19"/>
        </w:rPr>
        <w:t xml:space="preserve"> </w:t>
      </w:r>
      <w:r w:rsidRPr="00485A36">
        <w:rPr>
          <w:rFonts w:ascii="Consolas" w:hAnsi="Consolas" w:cs="Consolas"/>
          <w:color w:val="0000FF"/>
          <w:sz w:val="19"/>
          <w:szCs w:val="19"/>
        </w:rPr>
        <w:t>If</w:t>
      </w:r>
    </w:p>
    <w:p w14:paraId="418CC13E"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485A36">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alabraTraducida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PALABRATRADUCIDA</w:t>
      </w:r>
      <w:proofErr w:type="gramEnd"/>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pObj.PalabrasTraducidas</w:t>
      </w:r>
    </w:p>
    <w:p w14:paraId="4FDE4422"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Dim</w:t>
      </w:r>
      <w:r>
        <w:rPr>
          <w:rFonts w:ascii="Consolas" w:hAnsi="Consolas" w:cs="Consolas"/>
          <w:color w:val="000000"/>
          <w:sz w:val="19"/>
          <w:szCs w:val="19"/>
        </w:rPr>
        <w:t xml:space="preserve"> DataRowPalabraTraducid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2B91AF"/>
          <w:sz w:val="19"/>
          <w:szCs w:val="19"/>
        </w:rPr>
        <w:t>DataRow</w:t>
      </w:r>
      <w:r>
        <w:rPr>
          <w:rFonts w:ascii="Consolas" w:hAnsi="Consolas" w:cs="Consolas"/>
          <w:color w:val="000000"/>
          <w:sz w:val="19"/>
          <w:szCs w:val="19"/>
        </w:rPr>
        <w:t xml:space="preserve"> =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PalabraTraducida"</w:t>
      </w:r>
      <w:r>
        <w:rPr>
          <w:rFonts w:ascii="Consolas" w:hAnsi="Consolas" w:cs="Consolas"/>
          <w:color w:val="000000"/>
          <w:sz w:val="19"/>
          <w:szCs w:val="19"/>
        </w:rPr>
        <w:t>).NewRow</w:t>
      </w:r>
    </w:p>
    <w:p w14:paraId="1CE8B9A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IsNullOrEmpty(PalabraTraducida.CadenaTraducida)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 xml:space="preserve"> </w:t>
      </w:r>
      <w:r>
        <w:rPr>
          <w:rFonts w:ascii="Consolas" w:hAnsi="Consolas" w:cs="Consolas"/>
          <w:color w:val="0000FF"/>
          <w:sz w:val="19"/>
          <w:szCs w:val="19"/>
        </w:rPr>
        <w:t>For</w:t>
      </w:r>
    </w:p>
    <w:p w14:paraId="2727D5D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DataRowPalabraTraducida</w:t>
      </w:r>
    </w:p>
    <w:p w14:paraId="3E43C1E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tem</w:t>
      </w:r>
      <w:proofErr w:type="gramEnd"/>
      <w:r>
        <w:rPr>
          <w:rFonts w:ascii="Consolas" w:hAnsi="Consolas" w:cs="Consolas"/>
          <w:color w:val="000000"/>
          <w:sz w:val="19"/>
          <w:szCs w:val="19"/>
        </w:rPr>
        <w:t>(</w:t>
      </w:r>
      <w:r>
        <w:rPr>
          <w:rFonts w:ascii="Consolas" w:hAnsi="Consolas" w:cs="Consolas"/>
          <w:color w:val="A31515"/>
          <w:sz w:val="19"/>
          <w:szCs w:val="19"/>
        </w:rPr>
        <w:t>"id_idioma"</w:t>
      </w:r>
      <w:r>
        <w:rPr>
          <w:rFonts w:ascii="Consolas" w:hAnsi="Consolas" w:cs="Consolas"/>
          <w:color w:val="000000"/>
          <w:sz w:val="19"/>
          <w:szCs w:val="19"/>
        </w:rPr>
        <w:t>) = pObj.Id</w:t>
      </w:r>
    </w:p>
    <w:p w14:paraId="48733747"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tem</w:t>
      </w:r>
      <w:proofErr w:type="gramEnd"/>
      <w:r>
        <w:rPr>
          <w:rFonts w:ascii="Consolas" w:hAnsi="Consolas" w:cs="Consolas"/>
          <w:color w:val="000000"/>
          <w:sz w:val="19"/>
          <w:szCs w:val="19"/>
        </w:rPr>
        <w:t>(</w:t>
      </w:r>
      <w:r>
        <w:rPr>
          <w:rFonts w:ascii="Consolas" w:hAnsi="Consolas" w:cs="Consolas"/>
          <w:color w:val="A31515"/>
          <w:sz w:val="19"/>
          <w:szCs w:val="19"/>
        </w:rPr>
        <w:t>"id_palabra"</w:t>
      </w:r>
      <w:r>
        <w:rPr>
          <w:rFonts w:ascii="Consolas" w:hAnsi="Consolas" w:cs="Consolas"/>
          <w:color w:val="000000"/>
          <w:sz w:val="19"/>
          <w:szCs w:val="19"/>
        </w:rPr>
        <w:t>) = PalabraTraducida.Palabra.Id</w:t>
      </w:r>
    </w:p>
    <w:p w14:paraId="071C6FA5"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tem</w:t>
      </w:r>
      <w:proofErr w:type="gramEnd"/>
      <w:r>
        <w:rPr>
          <w:rFonts w:ascii="Consolas" w:hAnsi="Consolas" w:cs="Consolas"/>
          <w:color w:val="000000"/>
          <w:sz w:val="19"/>
          <w:szCs w:val="19"/>
        </w:rPr>
        <w:t>(</w:t>
      </w:r>
      <w:r>
        <w:rPr>
          <w:rFonts w:ascii="Consolas" w:hAnsi="Consolas" w:cs="Consolas"/>
          <w:color w:val="A31515"/>
          <w:sz w:val="19"/>
          <w:szCs w:val="19"/>
        </w:rPr>
        <w:t>"cadena_traducida"</w:t>
      </w:r>
      <w:r>
        <w:rPr>
          <w:rFonts w:ascii="Consolas" w:hAnsi="Consolas" w:cs="Consolas"/>
          <w:color w:val="000000"/>
          <w:sz w:val="19"/>
          <w:szCs w:val="19"/>
        </w:rPr>
        <w:t>) = PalabraTraducida.CadenaTraducida</w:t>
      </w:r>
    </w:p>
    <w:p w14:paraId="68F3C00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A1B3B30"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PalabraTraducida"</w:t>
      </w:r>
      <w:r>
        <w:rPr>
          <w:rFonts w:ascii="Consolas" w:hAnsi="Consolas" w:cs="Consolas"/>
          <w:color w:val="000000"/>
          <w:sz w:val="19"/>
          <w:szCs w:val="19"/>
        </w:rPr>
        <w:t>).Rows.Add(DataRowPalabraTraducida)</w:t>
      </w:r>
    </w:p>
    <w:p w14:paraId="31BA8E6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CF704A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ActualizarBase</w:t>
      </w:r>
      <w:proofErr w:type="gramEnd"/>
      <w:r>
        <w:rPr>
          <w:rFonts w:ascii="Consolas" w:hAnsi="Consolas" w:cs="Consolas"/>
          <w:color w:val="000000"/>
          <w:sz w:val="19"/>
          <w:szCs w:val="19"/>
        </w:rPr>
        <w:t>(</w:t>
      </w:r>
      <w:r>
        <w:rPr>
          <w:rFonts w:ascii="Consolas" w:hAnsi="Consolas" w:cs="Consolas"/>
          <w:color w:val="A31515"/>
          <w:sz w:val="19"/>
          <w:szCs w:val="19"/>
        </w:rPr>
        <w:t>"SELECT * FROM PalabraTraducid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PalabraTraducida"</w:t>
      </w:r>
      <w:r>
        <w:rPr>
          <w:rFonts w:ascii="Consolas" w:hAnsi="Consolas" w:cs="Consolas"/>
          <w:color w:val="000000"/>
          <w:sz w:val="19"/>
          <w:szCs w:val="19"/>
        </w:rPr>
        <w:t>))</w:t>
      </w:r>
    </w:p>
    <w:p w14:paraId="0B7B3E3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120E5D8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C2701EC"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Private</w:t>
      </w:r>
      <w:r w:rsidRPr="00485A36">
        <w:rPr>
          <w:rFonts w:ascii="Consolas" w:hAnsi="Consolas" w:cs="Consolas"/>
          <w:color w:val="000000"/>
          <w:sz w:val="19"/>
          <w:szCs w:val="19"/>
          <w:lang w:val="en-US"/>
        </w:rPr>
        <w:t xml:space="preserve"> </w:t>
      </w:r>
      <w:r w:rsidRPr="00485A36">
        <w:rPr>
          <w:rFonts w:ascii="Consolas" w:hAnsi="Consolas" w:cs="Consolas"/>
          <w:color w:val="0000FF"/>
          <w:sz w:val="19"/>
          <w:szCs w:val="19"/>
          <w:lang w:val="en-US"/>
        </w:rPr>
        <w:t>Sub</w:t>
      </w: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ResetearTraducciones(</w:t>
      </w:r>
      <w:proofErr w:type="gramEnd"/>
      <w:r w:rsidRPr="00485A36">
        <w:rPr>
          <w:rFonts w:ascii="Consolas" w:hAnsi="Consolas" w:cs="Consolas"/>
          <w:color w:val="000000"/>
          <w:sz w:val="19"/>
          <w:szCs w:val="19"/>
          <w:lang w:val="en-US"/>
        </w:rPr>
        <w:t xml:space="preserve">pObj </w:t>
      </w:r>
      <w:r w:rsidRPr="00485A36">
        <w:rPr>
          <w:rFonts w:ascii="Consolas" w:hAnsi="Consolas" w:cs="Consolas"/>
          <w:color w:val="0000FF"/>
          <w:sz w:val="19"/>
          <w:szCs w:val="19"/>
          <w:lang w:val="en-US"/>
        </w:rPr>
        <w:t>As</w:t>
      </w:r>
      <w:r w:rsidRPr="00485A36">
        <w:rPr>
          <w:rFonts w:ascii="Consolas" w:hAnsi="Consolas" w:cs="Consolas"/>
          <w:color w:val="000000"/>
          <w:sz w:val="19"/>
          <w:szCs w:val="19"/>
          <w:lang w:val="en-US"/>
        </w:rPr>
        <w:t xml:space="preserve"> BE.</w:t>
      </w:r>
      <w:r w:rsidRPr="00485A36">
        <w:rPr>
          <w:rFonts w:ascii="Consolas" w:hAnsi="Consolas" w:cs="Consolas"/>
          <w:color w:val="2B91AF"/>
          <w:sz w:val="19"/>
          <w:szCs w:val="19"/>
          <w:lang w:val="en-US"/>
        </w:rPr>
        <w:t>IDIOMA</w:t>
      </w:r>
      <w:r w:rsidRPr="00485A36">
        <w:rPr>
          <w:rFonts w:ascii="Consolas" w:hAnsi="Consolas" w:cs="Consolas"/>
          <w:color w:val="000000"/>
          <w:sz w:val="19"/>
          <w:szCs w:val="19"/>
          <w:lang w:val="en-US"/>
        </w:rPr>
        <w:t>)</w:t>
      </w:r>
    </w:p>
    <w:p w14:paraId="0F819A92"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or</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ach</w:t>
      </w:r>
      <w:r w:rsidRPr="00E3491B">
        <w:rPr>
          <w:rFonts w:ascii="Consolas" w:hAnsi="Consolas" w:cs="Consolas"/>
          <w:color w:val="000000"/>
          <w:sz w:val="19"/>
          <w:szCs w:val="19"/>
          <w:lang w:val="en-US"/>
        </w:rPr>
        <w:t xml:space="preserve"> 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Me</w:t>
      </w:r>
      <w:r w:rsidRPr="00E3491B">
        <w:rPr>
          <w:rFonts w:ascii="Consolas" w:hAnsi="Consolas" w:cs="Consolas"/>
          <w:color w:val="000000"/>
          <w:sz w:val="19"/>
          <w:szCs w:val="19"/>
          <w:lang w:val="en-US"/>
        </w:rPr>
        <w:t>._</w:t>
      </w:r>
      <w:proofErr w:type="gramStart"/>
      <w:r w:rsidRPr="00E3491B">
        <w:rPr>
          <w:rFonts w:ascii="Consolas" w:hAnsi="Consolas" w:cs="Consolas"/>
          <w:color w:val="000000"/>
          <w:sz w:val="19"/>
          <w:szCs w:val="19"/>
          <w:lang w:val="en-US"/>
        </w:rPr>
        <w:t>DataSet.Tables(</w:t>
      </w:r>
      <w:proofErr w:type="gramEnd"/>
      <w:r w:rsidRPr="00E3491B">
        <w:rPr>
          <w:rFonts w:ascii="Consolas" w:hAnsi="Consolas" w:cs="Consolas"/>
          <w:color w:val="A31515"/>
          <w:sz w:val="19"/>
          <w:szCs w:val="19"/>
          <w:lang w:val="en-US"/>
        </w:rPr>
        <w:t>"PalabraTraducida"</w:t>
      </w:r>
      <w:r w:rsidRPr="00E3491B">
        <w:rPr>
          <w:rFonts w:ascii="Consolas" w:hAnsi="Consolas" w:cs="Consolas"/>
          <w:color w:val="000000"/>
          <w:sz w:val="19"/>
          <w:szCs w:val="19"/>
          <w:lang w:val="en-US"/>
        </w:rPr>
        <w:t>).Rows</w:t>
      </w:r>
    </w:p>
    <w:p w14:paraId="7A1392B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f</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Row.Item(</w:t>
      </w:r>
      <w:proofErr w:type="gramEnd"/>
      <w:r w:rsidRPr="00E3491B">
        <w:rPr>
          <w:rFonts w:ascii="Consolas" w:hAnsi="Consolas" w:cs="Consolas"/>
          <w:color w:val="A31515"/>
          <w:sz w:val="19"/>
          <w:szCs w:val="19"/>
          <w:lang w:val="en-US"/>
        </w:rPr>
        <w:t>"id_idioma"</w:t>
      </w:r>
      <w:r w:rsidRPr="00E3491B">
        <w:rPr>
          <w:rFonts w:ascii="Consolas" w:hAnsi="Consolas" w:cs="Consolas"/>
          <w:color w:val="000000"/>
          <w:sz w:val="19"/>
          <w:szCs w:val="19"/>
          <w:lang w:val="en-US"/>
        </w:rPr>
        <w:t xml:space="preserve">) = pObj.Id </w:t>
      </w:r>
      <w:r w:rsidRPr="00E3491B">
        <w:rPr>
          <w:rFonts w:ascii="Consolas" w:hAnsi="Consolas" w:cs="Consolas"/>
          <w:color w:val="0000FF"/>
          <w:sz w:val="19"/>
          <w:szCs w:val="19"/>
          <w:lang w:val="en-US"/>
        </w:rPr>
        <w:t>Then</w:t>
      </w:r>
      <w:r w:rsidRPr="00E3491B">
        <w:rPr>
          <w:rFonts w:ascii="Consolas" w:hAnsi="Consolas" w:cs="Consolas"/>
          <w:color w:val="000000"/>
          <w:sz w:val="19"/>
          <w:szCs w:val="19"/>
          <w:lang w:val="en-US"/>
        </w:rPr>
        <w:t xml:space="preserve"> Row.Delete()</w:t>
      </w:r>
    </w:p>
    <w:p w14:paraId="5BF0D28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xt</w:t>
      </w:r>
    </w:p>
    <w:p w14:paraId="40CA0AC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220BED1A"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3E93C780"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rivate</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GetUltimoId(</w:t>
      </w:r>
      <w:proofErr w:type="gramEnd"/>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Integer</w:t>
      </w:r>
    </w:p>
    <w:p w14:paraId="4659572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Dim</w:t>
      </w:r>
      <w:r w:rsidRPr="00E3491B">
        <w:rPr>
          <w:rFonts w:ascii="Consolas" w:hAnsi="Consolas" w:cs="Consolas"/>
          <w:color w:val="000000"/>
          <w:sz w:val="19"/>
          <w:szCs w:val="19"/>
          <w:lang w:val="en-US"/>
        </w:rPr>
        <w:t xml:space="preserve"> DataTableAux </w:t>
      </w:r>
      <w:proofErr w:type="gramStart"/>
      <w:r w:rsidRPr="00E3491B">
        <w:rPr>
          <w:rFonts w:ascii="Consolas" w:hAnsi="Consolas" w:cs="Consolas"/>
          <w:color w:val="0000FF"/>
          <w:sz w:val="19"/>
          <w:szCs w:val="19"/>
          <w:lang w:val="en-US"/>
        </w:rPr>
        <w:t>As</w:t>
      </w:r>
      <w:proofErr w:type="gramEnd"/>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Table</w:t>
      </w:r>
    </w:p>
    <w:p w14:paraId="6C719BAE"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Servicios_</w:t>
      </w:r>
      <w:proofErr w:type="gramStart"/>
      <w:r w:rsidRPr="00E3491B">
        <w:rPr>
          <w:rFonts w:ascii="Consolas" w:hAnsi="Consolas" w:cs="Consolas"/>
          <w:color w:val="000000"/>
          <w:sz w:val="19"/>
          <w:szCs w:val="19"/>
          <w:lang w:val="en-US"/>
        </w:rPr>
        <w:t>DAL.</w:t>
      </w:r>
      <w:r w:rsidRPr="00E3491B">
        <w:rPr>
          <w:rFonts w:ascii="Consolas" w:hAnsi="Consolas" w:cs="Consolas"/>
          <w:color w:val="2B91AF"/>
          <w:sz w:val="19"/>
          <w:szCs w:val="19"/>
          <w:lang w:val="en-US"/>
        </w:rPr>
        <w:t>Comando</w:t>
      </w:r>
      <w:r w:rsidRPr="00E3491B">
        <w:rPr>
          <w:rFonts w:ascii="Consolas" w:hAnsi="Consolas" w:cs="Consolas"/>
          <w:color w:val="000000"/>
          <w:sz w:val="19"/>
          <w:szCs w:val="19"/>
          <w:lang w:val="en-US"/>
        </w:rPr>
        <w:t>.RellenarDT(</w:t>
      </w:r>
      <w:proofErr w:type="gramEnd"/>
      <w:r w:rsidRPr="00E3491B">
        <w:rPr>
          <w:rFonts w:ascii="Consolas" w:hAnsi="Consolas" w:cs="Consolas"/>
          <w:color w:val="A31515"/>
          <w:sz w:val="19"/>
          <w:szCs w:val="19"/>
          <w:lang w:val="en-US"/>
        </w:rPr>
        <w:t>"SELECT TOP 1 * FROM Idioma ORDER BY id_idioma DESC"</w:t>
      </w:r>
      <w:r w:rsidRPr="00E3491B">
        <w:rPr>
          <w:rFonts w:ascii="Consolas" w:hAnsi="Consolas" w:cs="Consolas"/>
          <w:color w:val="000000"/>
          <w:sz w:val="19"/>
          <w:szCs w:val="19"/>
          <w:lang w:val="en-US"/>
        </w:rPr>
        <w:t>, DataTableAux)</w:t>
      </w:r>
    </w:p>
    <w:p w14:paraId="5D6E4F9B"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UltimoIdioma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IDIOMA</w:t>
      </w:r>
      <w:proofErr w:type="gramEnd"/>
      <w:r>
        <w:rPr>
          <w:rFonts w:ascii="Consolas" w:hAnsi="Consolas" w:cs="Consolas"/>
          <w:color w:val="000000"/>
          <w:sz w:val="19"/>
          <w:szCs w:val="19"/>
        </w:rPr>
        <w:t xml:space="preserve"> = CrearObjeto(DataTableAux.Rows(0))</w:t>
      </w:r>
    </w:p>
    <w:p w14:paraId="6BF0CEA3"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E3491B">
        <w:rPr>
          <w:rFonts w:ascii="Consolas" w:hAnsi="Consolas" w:cs="Consolas"/>
          <w:color w:val="0000FF"/>
          <w:sz w:val="19"/>
          <w:szCs w:val="19"/>
          <w:lang w:val="en-US"/>
        </w:rPr>
        <w:t>Return</w:t>
      </w:r>
      <w:r w:rsidRPr="00E3491B">
        <w:rPr>
          <w:rFonts w:ascii="Consolas" w:hAnsi="Consolas" w:cs="Consolas"/>
          <w:color w:val="000000"/>
          <w:sz w:val="19"/>
          <w:szCs w:val="19"/>
          <w:lang w:val="en-US"/>
        </w:rPr>
        <w:t xml:space="preserve"> UltimoIdioma.Id</w:t>
      </w:r>
    </w:p>
    <w:p w14:paraId="1034418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3FC354ED"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439DE35C"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hare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CrearObjeto(</w:t>
      </w:r>
      <w:proofErr w:type="gramEnd"/>
      <w:r w:rsidRPr="00E3491B">
        <w:rPr>
          <w:rFonts w:ascii="Consolas" w:hAnsi="Consolas" w:cs="Consolas"/>
          <w:color w:val="000000"/>
          <w:sz w:val="19"/>
          <w:szCs w:val="19"/>
          <w:lang w:val="en-US"/>
        </w:rPr>
        <w:t xml:space="preserve">pData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p>
    <w:p w14:paraId="1B282368"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Return</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New</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roofErr w:type="gramEnd"/>
    </w:p>
    <w:p w14:paraId="6DE2FE3B"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pDataRow.Item(</w:t>
      </w:r>
      <w:proofErr w:type="gramEnd"/>
      <w:r w:rsidRPr="00E3491B">
        <w:rPr>
          <w:rFonts w:ascii="Consolas" w:hAnsi="Consolas" w:cs="Consolas"/>
          <w:color w:val="A31515"/>
          <w:sz w:val="19"/>
          <w:szCs w:val="19"/>
          <w:lang w:val="en-US"/>
        </w:rPr>
        <w:t>"id_idioma"</w:t>
      </w:r>
      <w:r w:rsidRPr="00E3491B">
        <w:rPr>
          <w:rFonts w:ascii="Consolas" w:hAnsi="Consolas" w:cs="Consolas"/>
          <w:color w:val="000000"/>
          <w:sz w:val="19"/>
          <w:szCs w:val="19"/>
          <w:lang w:val="en-US"/>
        </w:rPr>
        <w:t>),</w:t>
      </w:r>
    </w:p>
    <w:p w14:paraId="38401924" w14:textId="77777777" w:rsidR="00E3491B" w:rsidRPr="001C094C"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proofErr w:type="gramStart"/>
      <w:r w:rsidRPr="001C094C">
        <w:rPr>
          <w:rFonts w:ascii="Consolas" w:hAnsi="Consolas" w:cs="Consolas"/>
          <w:color w:val="000000"/>
          <w:sz w:val="19"/>
          <w:szCs w:val="19"/>
          <w:lang w:val="en-US"/>
        </w:rPr>
        <w:t>pDataRow.Item(</w:t>
      </w:r>
      <w:proofErr w:type="gramEnd"/>
      <w:r w:rsidRPr="001C094C">
        <w:rPr>
          <w:rFonts w:ascii="Consolas" w:hAnsi="Consolas" w:cs="Consolas"/>
          <w:color w:val="A31515"/>
          <w:sz w:val="19"/>
          <w:szCs w:val="19"/>
          <w:lang w:val="en-US"/>
        </w:rPr>
        <w:t>"nombre"</w:t>
      </w:r>
      <w:r w:rsidRPr="001C094C">
        <w:rPr>
          <w:rFonts w:ascii="Consolas" w:hAnsi="Consolas" w:cs="Consolas"/>
          <w:color w:val="000000"/>
          <w:sz w:val="19"/>
          <w:szCs w:val="19"/>
          <w:lang w:val="en-US"/>
        </w:rPr>
        <w:t>)</w:t>
      </w:r>
    </w:p>
    <w:p w14:paraId="0E114FB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p>
    <w:p w14:paraId="492C374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Function</w:t>
      </w:r>
    </w:p>
    <w:p w14:paraId="4051C582"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1C12EBD6"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hare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RellenarDataRow(</w:t>
      </w:r>
      <w:proofErr w:type="gramEnd"/>
      <w:r w:rsidRPr="00E3491B">
        <w:rPr>
          <w:rFonts w:ascii="Consolas" w:hAnsi="Consolas" w:cs="Consolas"/>
          <w:color w:val="000000"/>
          <w:sz w:val="19"/>
          <w:szCs w:val="19"/>
          <w:lang w:val="en-US"/>
        </w:rPr>
        <w:t xml:space="preserve">pDataRow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w:t>
      </w:r>
      <w:r w:rsidRPr="00E3491B">
        <w:rPr>
          <w:rFonts w:ascii="Consolas" w:hAnsi="Consolas" w:cs="Consolas"/>
          <w:color w:val="2B91AF"/>
          <w:sz w:val="19"/>
          <w:szCs w:val="19"/>
          <w:lang w:val="en-US"/>
        </w:rPr>
        <w:t>DataRow</w:t>
      </w:r>
      <w:r w:rsidRPr="00E3491B">
        <w:rPr>
          <w:rFonts w:ascii="Consolas" w:hAnsi="Consolas" w:cs="Consolas"/>
          <w:color w:val="000000"/>
          <w:sz w:val="19"/>
          <w:szCs w:val="19"/>
          <w:lang w:val="en-US"/>
        </w:rPr>
        <w:t xml:space="preserve">, 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1CEE41E4"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With</w:t>
      </w:r>
      <w:r w:rsidRPr="00E3491B">
        <w:rPr>
          <w:rFonts w:ascii="Consolas" w:hAnsi="Consolas" w:cs="Consolas"/>
          <w:color w:val="000000"/>
          <w:sz w:val="19"/>
          <w:szCs w:val="19"/>
          <w:lang w:val="en-US"/>
        </w:rPr>
        <w:t xml:space="preserve"> pDataRow</w:t>
      </w:r>
    </w:p>
    <w:p w14:paraId="7B6296CD"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485A36">
        <w:rPr>
          <w:rFonts w:ascii="Consolas" w:hAnsi="Consolas" w:cs="Consolas"/>
          <w:color w:val="000000"/>
          <w:sz w:val="19"/>
          <w:szCs w:val="19"/>
          <w:lang w:val="en-US"/>
        </w:rPr>
        <w:t>.</w:t>
      </w:r>
      <w:proofErr w:type="gramStart"/>
      <w:r w:rsidRPr="00485A36">
        <w:rPr>
          <w:rFonts w:ascii="Consolas" w:hAnsi="Consolas" w:cs="Consolas"/>
          <w:color w:val="000000"/>
          <w:sz w:val="19"/>
          <w:szCs w:val="19"/>
          <w:lang w:val="en-US"/>
        </w:rPr>
        <w:t>Item(</w:t>
      </w:r>
      <w:proofErr w:type="gramEnd"/>
      <w:r w:rsidRPr="00485A36">
        <w:rPr>
          <w:rFonts w:ascii="Consolas" w:hAnsi="Consolas" w:cs="Consolas"/>
          <w:color w:val="A31515"/>
          <w:sz w:val="19"/>
          <w:szCs w:val="19"/>
          <w:lang w:val="en-US"/>
        </w:rPr>
        <w:t>"id_idioma"</w:t>
      </w:r>
      <w:r w:rsidRPr="00485A36">
        <w:rPr>
          <w:rFonts w:ascii="Consolas" w:hAnsi="Consolas" w:cs="Consolas"/>
          <w:color w:val="000000"/>
          <w:sz w:val="19"/>
          <w:szCs w:val="19"/>
          <w:lang w:val="en-US"/>
        </w:rPr>
        <w:t>) = pObj.Id</w:t>
      </w:r>
    </w:p>
    <w:p w14:paraId="1040218C" w14:textId="77777777" w:rsidR="00E3491B" w:rsidRPr="00485A36"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proofErr w:type="gramStart"/>
      <w:r w:rsidRPr="00485A36">
        <w:rPr>
          <w:rFonts w:ascii="Consolas" w:hAnsi="Consolas" w:cs="Consolas"/>
          <w:color w:val="000000"/>
          <w:sz w:val="19"/>
          <w:szCs w:val="19"/>
          <w:lang w:val="en-US"/>
        </w:rPr>
        <w:t>Item(</w:t>
      </w:r>
      <w:proofErr w:type="gramEnd"/>
      <w:r w:rsidRPr="00485A36">
        <w:rPr>
          <w:rFonts w:ascii="Consolas" w:hAnsi="Consolas" w:cs="Consolas"/>
          <w:color w:val="A31515"/>
          <w:sz w:val="19"/>
          <w:szCs w:val="19"/>
          <w:lang w:val="en-US"/>
        </w:rPr>
        <w:t>"nombre"</w:t>
      </w:r>
      <w:r w:rsidRPr="00485A36">
        <w:rPr>
          <w:rFonts w:ascii="Consolas" w:hAnsi="Consolas" w:cs="Consolas"/>
          <w:color w:val="000000"/>
          <w:sz w:val="19"/>
          <w:szCs w:val="19"/>
          <w:lang w:val="en-US"/>
        </w:rPr>
        <w:t>) = pObj.Nombre</w:t>
      </w:r>
    </w:p>
    <w:p w14:paraId="0753C111"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485A36">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With</w:t>
      </w:r>
    </w:p>
    <w:p w14:paraId="33226E69"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End</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p>
    <w:p w14:paraId="4AF285B0"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p>
    <w:p w14:paraId="54FF9F15" w14:textId="77777777" w:rsidR="00E3491B" w:rsidRPr="00E3491B" w:rsidRDefault="00E3491B" w:rsidP="00E3491B">
      <w:pPr>
        <w:autoSpaceDE w:val="0"/>
        <w:autoSpaceDN w:val="0"/>
        <w:adjustRightInd w:val="0"/>
        <w:spacing w:after="0" w:line="240" w:lineRule="auto"/>
        <w:rPr>
          <w:rFonts w:ascii="Consolas" w:hAnsi="Consolas" w:cs="Consolas"/>
          <w:color w:val="000000"/>
          <w:sz w:val="19"/>
          <w:szCs w:val="19"/>
          <w:lang w:val="en-US"/>
        </w:rPr>
      </w:pP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Public</w:t>
      </w:r>
      <w:r w:rsidRPr="00E3491B">
        <w:rPr>
          <w:rFonts w:ascii="Consolas" w:hAnsi="Consolas" w:cs="Consolas"/>
          <w:color w:val="000000"/>
          <w:sz w:val="19"/>
          <w:szCs w:val="19"/>
          <w:lang w:val="en-US"/>
        </w:rPr>
        <w:t xml:space="preserve"> </w:t>
      </w:r>
      <w:r w:rsidRPr="00E3491B">
        <w:rPr>
          <w:rFonts w:ascii="Consolas" w:hAnsi="Consolas" w:cs="Consolas"/>
          <w:color w:val="0000FF"/>
          <w:sz w:val="19"/>
          <w:szCs w:val="19"/>
          <w:lang w:val="en-US"/>
        </w:rPr>
        <w:t>Sub</w:t>
      </w:r>
      <w:r w:rsidRPr="00E3491B">
        <w:rPr>
          <w:rFonts w:ascii="Consolas" w:hAnsi="Consolas" w:cs="Consolas"/>
          <w:color w:val="000000"/>
          <w:sz w:val="19"/>
          <w:szCs w:val="19"/>
          <w:lang w:val="en-US"/>
        </w:rPr>
        <w:t xml:space="preserve"> </w:t>
      </w:r>
      <w:proofErr w:type="gramStart"/>
      <w:r w:rsidRPr="00E3491B">
        <w:rPr>
          <w:rFonts w:ascii="Consolas" w:hAnsi="Consolas" w:cs="Consolas"/>
          <w:color w:val="000000"/>
          <w:sz w:val="19"/>
          <w:szCs w:val="19"/>
          <w:lang w:val="en-US"/>
        </w:rPr>
        <w:t>Eliminar(</w:t>
      </w:r>
      <w:proofErr w:type="gramEnd"/>
      <w:r w:rsidRPr="00E3491B">
        <w:rPr>
          <w:rFonts w:ascii="Consolas" w:hAnsi="Consolas" w:cs="Consolas"/>
          <w:color w:val="000000"/>
          <w:sz w:val="19"/>
          <w:szCs w:val="19"/>
          <w:lang w:val="en-US"/>
        </w:rPr>
        <w:t xml:space="preserve">pObj </w:t>
      </w:r>
      <w:r w:rsidRPr="00E3491B">
        <w:rPr>
          <w:rFonts w:ascii="Consolas" w:hAnsi="Consolas" w:cs="Consolas"/>
          <w:color w:val="0000FF"/>
          <w:sz w:val="19"/>
          <w:szCs w:val="19"/>
          <w:lang w:val="en-US"/>
        </w:rPr>
        <w:t>As</w:t>
      </w:r>
      <w:r w:rsidRPr="00E3491B">
        <w:rPr>
          <w:rFonts w:ascii="Consolas" w:hAnsi="Consolas" w:cs="Consolas"/>
          <w:color w:val="000000"/>
          <w:sz w:val="19"/>
          <w:szCs w:val="19"/>
          <w:lang w:val="en-US"/>
        </w:rPr>
        <w:t xml:space="preserve"> BE.</w:t>
      </w:r>
      <w:r w:rsidRPr="00E3491B">
        <w:rPr>
          <w:rFonts w:ascii="Consolas" w:hAnsi="Consolas" w:cs="Consolas"/>
          <w:color w:val="2B91AF"/>
          <w:sz w:val="19"/>
          <w:szCs w:val="19"/>
          <w:lang w:val="en-US"/>
        </w:rPr>
        <w:t>IDIOMA</w:t>
      </w:r>
      <w:r w:rsidRPr="00E3491B">
        <w:rPr>
          <w:rFonts w:ascii="Consolas" w:hAnsi="Consolas" w:cs="Consolas"/>
          <w:color w:val="000000"/>
          <w:sz w:val="19"/>
          <w:szCs w:val="19"/>
          <w:lang w:val="en-US"/>
        </w:rPr>
        <w:t>)</w:t>
      </w:r>
    </w:p>
    <w:p w14:paraId="6D86C2E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sidRPr="00E3491B">
        <w:rPr>
          <w:rFonts w:ascii="Consolas" w:hAnsi="Consolas" w:cs="Consolas"/>
          <w:color w:val="000000"/>
          <w:sz w:val="19"/>
          <w:szCs w:val="19"/>
          <w:lang w:val="en-US"/>
        </w:rPr>
        <w:t xml:space="preserve">        </w:t>
      </w:r>
      <w:r>
        <w:rPr>
          <w:rFonts w:ascii="Consolas" w:hAnsi="Consolas" w:cs="Consolas"/>
          <w:color w:val="0000FF"/>
          <w:sz w:val="19"/>
          <w:szCs w:val="19"/>
        </w:rPr>
        <w:t>Dim</w:t>
      </w:r>
      <w:r>
        <w:rPr>
          <w:rFonts w:ascii="Consolas" w:hAnsi="Consolas" w:cs="Consolas"/>
          <w:color w:val="000000"/>
          <w:sz w:val="19"/>
          <w:szCs w:val="19"/>
        </w:rPr>
        <w:t xml:space="preserve"> DataRow =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DataSet.Tables(</w:t>
      </w:r>
      <w:r>
        <w:rPr>
          <w:rFonts w:ascii="Consolas" w:hAnsi="Consolas" w:cs="Consolas"/>
          <w:color w:val="A31515"/>
          <w:sz w:val="19"/>
          <w:szCs w:val="19"/>
        </w:rPr>
        <w:t>"Idioma"</w:t>
      </w:r>
      <w:r>
        <w:rPr>
          <w:rFonts w:ascii="Consolas" w:hAnsi="Consolas" w:cs="Consolas"/>
          <w:color w:val="000000"/>
          <w:sz w:val="19"/>
          <w:szCs w:val="19"/>
        </w:rPr>
        <w:t>).Rows.Find(pObj.Id)</w:t>
      </w:r>
    </w:p>
    <w:p w14:paraId="65F0867D"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aRow.Delete()</w:t>
      </w:r>
    </w:p>
    <w:p w14:paraId="5764506F"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ios_</w:t>
      </w:r>
      <w:proofErr w:type="gramStart"/>
      <w:r>
        <w:rPr>
          <w:rFonts w:ascii="Consolas" w:hAnsi="Consolas" w:cs="Consolas"/>
          <w:color w:val="000000"/>
          <w:sz w:val="19"/>
          <w:szCs w:val="19"/>
        </w:rPr>
        <w:t>DAL.</w:t>
      </w:r>
      <w:r>
        <w:rPr>
          <w:rFonts w:ascii="Consolas" w:hAnsi="Consolas" w:cs="Consolas"/>
          <w:color w:val="2B91AF"/>
          <w:sz w:val="19"/>
          <w:szCs w:val="19"/>
        </w:rPr>
        <w:t>Comando</w:t>
      </w:r>
      <w:r>
        <w:rPr>
          <w:rFonts w:ascii="Consolas" w:hAnsi="Consolas" w:cs="Consolas"/>
          <w:color w:val="000000"/>
          <w:sz w:val="19"/>
          <w:szCs w:val="19"/>
        </w:rPr>
        <w:t>.ActualizarBase</w:t>
      </w:r>
      <w:proofErr w:type="gramEnd"/>
      <w:r>
        <w:rPr>
          <w:rFonts w:ascii="Consolas" w:hAnsi="Consolas" w:cs="Consolas"/>
          <w:color w:val="000000"/>
          <w:sz w:val="19"/>
          <w:szCs w:val="19"/>
        </w:rPr>
        <w:t>(</w:t>
      </w:r>
      <w:r>
        <w:rPr>
          <w:rFonts w:ascii="Consolas" w:hAnsi="Consolas" w:cs="Consolas"/>
          <w:color w:val="A31515"/>
          <w:sz w:val="19"/>
          <w:szCs w:val="19"/>
        </w:rPr>
        <w:t>"SELECT * FROM Idioma"</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DataSet.Tables(</w:t>
      </w:r>
      <w:r>
        <w:rPr>
          <w:rFonts w:ascii="Consolas" w:hAnsi="Consolas" w:cs="Consolas"/>
          <w:color w:val="A31515"/>
          <w:sz w:val="19"/>
          <w:szCs w:val="19"/>
        </w:rPr>
        <w:t>"Idioma"</w:t>
      </w:r>
      <w:r>
        <w:rPr>
          <w:rFonts w:ascii="Consolas" w:hAnsi="Consolas" w:cs="Consolas"/>
          <w:color w:val="000000"/>
          <w:sz w:val="19"/>
          <w:szCs w:val="19"/>
        </w:rPr>
        <w:t>))</w:t>
      </w:r>
    </w:p>
    <w:p w14:paraId="3E6EA929"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65C66E2"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p>
    <w:p w14:paraId="11E3AF8A" w14:textId="77777777" w:rsidR="00E3491B" w:rsidRDefault="00E3491B" w:rsidP="00E3491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E98C9CB" w14:textId="1B0654AF" w:rsidR="00E3491B" w:rsidRDefault="00E3491B" w:rsidP="003F6812">
      <w:pPr>
        <w:rPr>
          <w:noProof/>
          <w:lang w:eastAsia="es-AR"/>
        </w:rPr>
      </w:pPr>
    </w:p>
    <w:p w14:paraId="2435C85F" w14:textId="77777777" w:rsidR="00FE0B4D" w:rsidRDefault="00FE0B4D" w:rsidP="003F6812">
      <w:pPr>
        <w:rPr>
          <w:noProof/>
          <w:lang w:eastAsia="es-AR"/>
        </w:rPr>
      </w:pPr>
    </w:p>
    <w:p w14:paraId="7658B504" w14:textId="6904DB9C" w:rsidR="0088037B" w:rsidRPr="0088037B" w:rsidRDefault="0088037B" w:rsidP="0088037B">
      <w:pPr>
        <w:pStyle w:val="Ttulo1"/>
        <w:rPr>
          <w:rFonts w:ascii="Arial" w:hAnsi="Arial" w:cs="Arial"/>
          <w:noProof/>
          <w:color w:val="548DD4" w:themeColor="text2" w:themeTint="99"/>
          <w:sz w:val="28"/>
          <w:lang w:eastAsia="es-AR"/>
        </w:rPr>
      </w:pPr>
      <w:bookmarkStart w:id="190" w:name="_Toc488595909"/>
      <w:r w:rsidRPr="0088037B">
        <w:rPr>
          <w:rFonts w:ascii="Arial" w:hAnsi="Arial" w:cs="Arial"/>
          <w:noProof/>
          <w:color w:val="548DD4" w:themeColor="text2" w:themeTint="99"/>
          <w:sz w:val="28"/>
          <w:lang w:eastAsia="es-AR"/>
        </w:rPr>
        <w:t>REPOSITORIO GITHUB</w:t>
      </w:r>
      <w:bookmarkEnd w:id="190"/>
    </w:p>
    <w:p w14:paraId="69D320BF" w14:textId="77777777" w:rsidR="0088037B" w:rsidRDefault="0088037B" w:rsidP="003F6812">
      <w:pPr>
        <w:rPr>
          <w:color w:val="548DD4" w:themeColor="text2" w:themeTint="99"/>
          <w:u w:val="single"/>
        </w:rPr>
      </w:pPr>
    </w:p>
    <w:p w14:paraId="13B17A4A" w14:textId="6B71CEB8" w:rsidR="0088037B" w:rsidRPr="008C2DB4" w:rsidRDefault="00485A36" w:rsidP="0088037B">
      <w:pPr>
        <w:rPr>
          <w:rFonts w:ascii="Segoe UI" w:hAnsi="Segoe UI" w:cs="Segoe UI"/>
          <w:color w:val="165C26"/>
          <w:sz w:val="21"/>
          <w:szCs w:val="21"/>
          <w:u w:val="single"/>
        </w:rPr>
      </w:pPr>
      <w:hyperlink r:id="rId157" w:history="1">
        <w:r w:rsidR="0088037B" w:rsidRPr="0088037B">
          <w:rPr>
            <w:rFonts w:ascii="Segoe UI" w:hAnsi="Segoe UI" w:cs="Segoe UI"/>
            <w:color w:val="0366D6"/>
            <w:sz w:val="21"/>
            <w:szCs w:val="21"/>
            <w:u w:val="single"/>
          </w:rPr>
          <w:t>https://cuervo1974.github.io/2017_UAI_TCD_58223_MAS/</w:t>
        </w:r>
      </w:hyperlink>
    </w:p>
    <w:p w14:paraId="081451D2" w14:textId="3CDC3465" w:rsidR="0088037B" w:rsidRDefault="0088037B" w:rsidP="0088037B"/>
    <w:p w14:paraId="66D2E613" w14:textId="61146B5D" w:rsidR="008C2DB4" w:rsidRDefault="008C2DB4" w:rsidP="0088037B"/>
    <w:p w14:paraId="6767B1FD" w14:textId="0185EEF7" w:rsidR="008C2DB4" w:rsidRDefault="008C2DB4" w:rsidP="0088037B"/>
    <w:p w14:paraId="0A2D353A" w14:textId="6CDB02DF" w:rsidR="008C2DB4" w:rsidRDefault="008C2DB4" w:rsidP="0088037B"/>
    <w:p w14:paraId="290A1448" w14:textId="6D7C744F" w:rsidR="008C2DB4" w:rsidRDefault="008C2DB4" w:rsidP="0088037B"/>
    <w:p w14:paraId="5A86FF8C" w14:textId="6124CBE7" w:rsidR="008C2DB4" w:rsidRDefault="008C2DB4" w:rsidP="0088037B"/>
    <w:p w14:paraId="5BAF4837" w14:textId="2A57DBB2" w:rsidR="008C2DB4" w:rsidRDefault="008C2DB4" w:rsidP="0088037B"/>
    <w:p w14:paraId="0793F237" w14:textId="68B4C9CB" w:rsidR="008C2DB4" w:rsidRDefault="008C2DB4" w:rsidP="0088037B"/>
    <w:p w14:paraId="7AAE4F87" w14:textId="77777777" w:rsidR="008C2DB4" w:rsidRPr="00320B76" w:rsidRDefault="008C2DB4" w:rsidP="0088037B"/>
    <w:p w14:paraId="2AA7D965" w14:textId="4042D34F" w:rsidR="00B06B06" w:rsidRPr="00271E65" w:rsidRDefault="00271E65" w:rsidP="00B06B06">
      <w:pPr>
        <w:pStyle w:val="Ttulo1"/>
        <w:spacing w:after="240"/>
        <w:rPr>
          <w:rFonts w:ascii="Arial" w:hAnsi="Arial" w:cs="Arial"/>
          <w:color w:val="548DD4" w:themeColor="text2" w:themeTint="99"/>
          <w:sz w:val="28"/>
        </w:rPr>
      </w:pPr>
      <w:bookmarkStart w:id="191" w:name="_Toc392272399"/>
      <w:bookmarkStart w:id="192" w:name="_Toc488595910"/>
      <w:r w:rsidRPr="00271E65">
        <w:rPr>
          <w:rFonts w:ascii="Arial" w:hAnsi="Arial" w:cs="Arial"/>
          <w:color w:val="548DD4" w:themeColor="text2" w:themeTint="99"/>
          <w:sz w:val="28"/>
        </w:rPr>
        <w:t>BIBLIOGRAFÍA</w:t>
      </w:r>
      <w:bookmarkEnd w:id="191"/>
      <w:bookmarkEnd w:id="192"/>
    </w:p>
    <w:p w14:paraId="044BAED8" w14:textId="77777777" w:rsidR="00B06B06" w:rsidRPr="00271E65" w:rsidRDefault="00B06B06" w:rsidP="00B06B06">
      <w:pPr>
        <w:rPr>
          <w:rFonts w:ascii="Arial" w:hAnsi="Arial" w:cs="Arial"/>
        </w:rPr>
      </w:pPr>
      <w:r w:rsidRPr="00271E65">
        <w:rPr>
          <w:rFonts w:ascii="Arial" w:hAnsi="Arial" w:cs="Arial"/>
        </w:rPr>
        <w:t>Escenarios</w:t>
      </w:r>
    </w:p>
    <w:p w14:paraId="24199D36" w14:textId="77777777" w:rsidR="00B06B06" w:rsidRPr="00271E65" w:rsidRDefault="00485A36" w:rsidP="00B06B06">
      <w:pPr>
        <w:ind w:firstLine="708"/>
        <w:rPr>
          <w:rFonts w:ascii="Arial" w:hAnsi="Arial" w:cs="Arial"/>
          <w:color w:val="548DD4" w:themeColor="text2" w:themeTint="99"/>
          <w:u w:val="single"/>
        </w:rPr>
      </w:pPr>
      <w:hyperlink r:id="rId158" w:history="1">
        <w:r w:rsidR="00B06B06" w:rsidRPr="00271E65">
          <w:rPr>
            <w:rStyle w:val="Hipervnculo"/>
            <w:rFonts w:ascii="Arial" w:hAnsi="Arial" w:cs="Arial"/>
            <w:color w:val="548DD4" w:themeColor="text2" w:themeTint="99"/>
            <w:u w:val="single"/>
          </w:rPr>
          <w:t>http://wiki.fluxit.com.ar/display/PUBLIC/Escenarios+de+Casos+de+Uso</w:t>
        </w:r>
      </w:hyperlink>
    </w:p>
    <w:p w14:paraId="3A2BF547" w14:textId="77777777" w:rsidR="00B06B06" w:rsidRPr="00271E65" w:rsidRDefault="00B06B06" w:rsidP="00B06B06">
      <w:pPr>
        <w:rPr>
          <w:rFonts w:ascii="Arial" w:hAnsi="Arial" w:cs="Arial"/>
        </w:rPr>
      </w:pPr>
      <w:r w:rsidRPr="00271E65">
        <w:rPr>
          <w:rFonts w:ascii="Arial" w:hAnsi="Arial" w:cs="Arial"/>
        </w:rPr>
        <w:t>Manejo del Software (Enterprise Architect) en General</w:t>
      </w:r>
    </w:p>
    <w:p w14:paraId="436D8560" w14:textId="77777777" w:rsidR="00B06B06" w:rsidRPr="00271E65" w:rsidRDefault="00485A36" w:rsidP="00B06B06">
      <w:pPr>
        <w:ind w:firstLine="708"/>
        <w:rPr>
          <w:rFonts w:ascii="Arial" w:hAnsi="Arial" w:cs="Arial"/>
          <w:color w:val="548DD4" w:themeColor="text2" w:themeTint="99"/>
          <w:u w:val="single"/>
        </w:rPr>
      </w:pPr>
      <w:hyperlink r:id="rId159" w:history="1">
        <w:r w:rsidR="00B06B06" w:rsidRPr="00271E65">
          <w:rPr>
            <w:rStyle w:val="Hipervnculo"/>
            <w:rFonts w:ascii="Arial" w:hAnsi="Arial" w:cs="Arial"/>
            <w:color w:val="548DD4" w:themeColor="text2" w:themeTint="99"/>
            <w:u w:val="single"/>
          </w:rPr>
          <w:t>http://www.sparxsystems.com.au/resources/uml2_tutorial/</w:t>
        </w:r>
      </w:hyperlink>
    </w:p>
    <w:p w14:paraId="5BA292E2" w14:textId="77777777" w:rsidR="00B06B06" w:rsidRPr="00271E65" w:rsidRDefault="00B06B06" w:rsidP="00B06B06">
      <w:pPr>
        <w:rPr>
          <w:rFonts w:ascii="Arial" w:hAnsi="Arial" w:cs="Arial"/>
        </w:rPr>
      </w:pPr>
      <w:r w:rsidRPr="00271E65">
        <w:rPr>
          <w:rFonts w:ascii="Arial" w:hAnsi="Arial" w:cs="Arial"/>
        </w:rPr>
        <w:t>Manejo del Software (Casos de Uso)</w:t>
      </w:r>
    </w:p>
    <w:p w14:paraId="06E9CE3C" w14:textId="77777777" w:rsidR="00B06B06" w:rsidRPr="00271E65" w:rsidRDefault="00485A36" w:rsidP="00B06B06">
      <w:pPr>
        <w:ind w:firstLine="708"/>
        <w:rPr>
          <w:rFonts w:ascii="Arial" w:hAnsi="Arial" w:cs="Arial"/>
          <w:color w:val="548DD4" w:themeColor="text2" w:themeTint="99"/>
          <w:u w:val="single"/>
        </w:rPr>
      </w:pPr>
      <w:hyperlink r:id="rId160" w:history="1">
        <w:r w:rsidR="00B06B06" w:rsidRPr="00271E65">
          <w:rPr>
            <w:rStyle w:val="Hipervnculo"/>
            <w:rFonts w:ascii="Arial" w:hAnsi="Arial" w:cs="Arial"/>
            <w:color w:val="548DD4" w:themeColor="text2" w:themeTint="99"/>
            <w:u w:val="single"/>
          </w:rPr>
          <w:t>http://www.sparxsystems.com.au/resources/uml2_tutorial/uml2_usecasediagram.html</w:t>
        </w:r>
      </w:hyperlink>
    </w:p>
    <w:p w14:paraId="52997703" w14:textId="77777777" w:rsidR="00B06B06" w:rsidRPr="00271E65" w:rsidRDefault="00B06B06" w:rsidP="00B06B06">
      <w:pPr>
        <w:rPr>
          <w:rFonts w:ascii="Arial" w:hAnsi="Arial" w:cs="Arial"/>
        </w:rPr>
      </w:pPr>
      <w:r w:rsidRPr="00271E65">
        <w:rPr>
          <w:rFonts w:ascii="Arial" w:hAnsi="Arial" w:cs="Arial"/>
        </w:rPr>
        <w:t>Manejo del Software (Diagramas de Secuencia)</w:t>
      </w:r>
    </w:p>
    <w:p w14:paraId="6477962A" w14:textId="77777777" w:rsidR="00B06B06" w:rsidRPr="00271E65" w:rsidRDefault="00485A36" w:rsidP="00B06B06">
      <w:pPr>
        <w:ind w:left="708"/>
        <w:rPr>
          <w:rStyle w:val="Hipervnculo"/>
          <w:rFonts w:ascii="Arial" w:hAnsi="Arial" w:cs="Arial"/>
          <w:color w:val="548DD4" w:themeColor="text2" w:themeTint="99"/>
          <w:u w:val="single"/>
        </w:rPr>
      </w:pPr>
      <w:hyperlink r:id="rId161" w:history="1">
        <w:r w:rsidR="00B06B06" w:rsidRPr="00271E65">
          <w:rPr>
            <w:rStyle w:val="Hipervnculo"/>
            <w:rFonts w:ascii="Arial" w:hAnsi="Arial" w:cs="Arial"/>
            <w:color w:val="548DD4" w:themeColor="text2" w:themeTint="99"/>
            <w:u w:val="single"/>
          </w:rPr>
          <w:t>http://www.sparxsystems.com/enterprise_architect_user_guide/8.0/modeling_languages/sequencediagram.html</w:t>
        </w:r>
      </w:hyperlink>
    </w:p>
    <w:p w14:paraId="5AC8AE8F" w14:textId="77777777" w:rsidR="00B06B06" w:rsidRPr="00271E65" w:rsidRDefault="00485A36" w:rsidP="00B06B06">
      <w:pPr>
        <w:ind w:left="708"/>
        <w:rPr>
          <w:rFonts w:ascii="Arial" w:hAnsi="Arial" w:cs="Arial"/>
          <w:color w:val="548DD4" w:themeColor="text2" w:themeTint="99"/>
          <w:u w:val="single"/>
        </w:rPr>
      </w:pPr>
      <w:hyperlink r:id="rId162" w:history="1">
        <w:r w:rsidR="00B06B06" w:rsidRPr="00271E65">
          <w:rPr>
            <w:rStyle w:val="Hipervnculo"/>
            <w:rFonts w:ascii="Arial" w:hAnsi="Arial" w:cs="Arial"/>
            <w:color w:val="548DD4" w:themeColor="text2" w:themeTint="99"/>
            <w:u w:val="single"/>
          </w:rPr>
          <w:t>http://www.youtube.com/watch?v=FzPET2TCpDQ</w:t>
        </w:r>
      </w:hyperlink>
    </w:p>
    <w:p w14:paraId="5FDD93F7" w14:textId="77777777" w:rsidR="00B06B06" w:rsidRPr="00271E65" w:rsidRDefault="00485A36" w:rsidP="00B06B06">
      <w:pPr>
        <w:ind w:left="708"/>
        <w:rPr>
          <w:rFonts w:ascii="Arial" w:hAnsi="Arial" w:cs="Arial"/>
          <w:color w:val="548DD4" w:themeColor="text2" w:themeTint="99"/>
          <w:u w:val="single"/>
        </w:rPr>
      </w:pPr>
      <w:hyperlink r:id="rId163" w:history="1">
        <w:r w:rsidR="00B06B06" w:rsidRPr="00271E65">
          <w:rPr>
            <w:rStyle w:val="Hipervnculo"/>
            <w:rFonts w:ascii="Arial" w:hAnsi="Arial" w:cs="Arial"/>
            <w:color w:val="548DD4" w:themeColor="text2" w:themeTint="99"/>
            <w:u w:val="single"/>
          </w:rPr>
          <w:t>http://www.youtube.com/watch?v=sYUJq_JLkR0</w:t>
        </w:r>
      </w:hyperlink>
    </w:p>
    <w:p w14:paraId="528259C6" w14:textId="77777777" w:rsidR="00B06B06" w:rsidRPr="00271E65" w:rsidRDefault="00B06B06" w:rsidP="00B06B06">
      <w:pPr>
        <w:rPr>
          <w:rFonts w:ascii="Arial" w:hAnsi="Arial" w:cs="Arial"/>
        </w:rPr>
      </w:pPr>
      <w:r w:rsidRPr="00271E65">
        <w:rPr>
          <w:rFonts w:ascii="Arial" w:hAnsi="Arial" w:cs="Arial"/>
        </w:rPr>
        <w:t>Equivalencias de tipos SQL a .NET</w:t>
      </w:r>
    </w:p>
    <w:p w14:paraId="6DBAE21C" w14:textId="77777777" w:rsidR="00B06B06" w:rsidRPr="00271E65" w:rsidRDefault="00485A36" w:rsidP="00B06B06">
      <w:pPr>
        <w:ind w:firstLine="708"/>
        <w:rPr>
          <w:rFonts w:ascii="Arial" w:hAnsi="Arial" w:cs="Arial"/>
          <w:color w:val="548DD4" w:themeColor="text2" w:themeTint="99"/>
          <w:u w:val="single"/>
        </w:rPr>
      </w:pPr>
      <w:hyperlink r:id="rId164" w:history="1">
        <w:r w:rsidR="00B06B06" w:rsidRPr="00271E65">
          <w:rPr>
            <w:rStyle w:val="Hipervnculo"/>
            <w:rFonts w:ascii="Arial" w:hAnsi="Arial" w:cs="Arial"/>
            <w:color w:val="548DD4" w:themeColor="text2" w:themeTint="99"/>
            <w:u w:val="single"/>
          </w:rPr>
          <w:t>http://technet.microsoft.com/en-us/library/ms131092(v=sql.110).aspx</w:t>
        </w:r>
      </w:hyperlink>
    </w:p>
    <w:p w14:paraId="05F0713F" w14:textId="088D6C8C" w:rsidR="00772F04" w:rsidRPr="00271E65" w:rsidRDefault="00772F04" w:rsidP="00B06B06">
      <w:pPr>
        <w:rPr>
          <w:rFonts w:ascii="Arial" w:hAnsi="Arial" w:cs="Arial"/>
        </w:rPr>
      </w:pPr>
    </w:p>
    <w:sectPr w:rsidR="00772F04" w:rsidRPr="00271E65"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80372B" w14:textId="77777777" w:rsidR="000609EA" w:rsidRDefault="000609EA">
      <w:r>
        <w:separator/>
      </w:r>
    </w:p>
  </w:endnote>
  <w:endnote w:type="continuationSeparator" w:id="0">
    <w:p w14:paraId="20E4EA67" w14:textId="77777777" w:rsidR="000609EA" w:rsidRDefault="00060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4E"/>
    <w:family w:val="auto"/>
    <w:pitch w:val="variable"/>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77777777" w:rsidR="0095005D" w:rsidRDefault="0095005D" w:rsidP="008A40F7">
    <w:pPr>
      <w:pStyle w:val="Piedepgina"/>
      <w:rPr>
        <w:rStyle w:val="Nmerodepgina"/>
      </w:rPr>
    </w:pPr>
    <w:r>
      <w:rPr>
        <w:rStyle w:val="Nmerodepgina"/>
      </w:rPr>
      <w:t>_____________________________________________________________________________________</w:t>
    </w:r>
  </w:p>
  <w:p w14:paraId="3A860167" w14:textId="0E5DFC30" w:rsidR="0095005D" w:rsidRDefault="0095005D"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6D730C">
      <w:rPr>
        <w:rStyle w:val="Nmerodepgina"/>
        <w:noProof/>
      </w:rPr>
      <w:t>23</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4B5EE2" w14:textId="77777777" w:rsidR="000609EA" w:rsidRDefault="000609EA">
      <w:r>
        <w:separator/>
      </w:r>
    </w:p>
  </w:footnote>
  <w:footnote w:type="continuationSeparator" w:id="0">
    <w:p w14:paraId="5176F6D1" w14:textId="77777777" w:rsidR="000609EA" w:rsidRDefault="00060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553"/>
      <w:gridCol w:w="1418"/>
      <w:gridCol w:w="1701"/>
      <w:gridCol w:w="1495"/>
      <w:gridCol w:w="1242"/>
    </w:tblGrid>
    <w:tr w:rsidR="0095005D" w:rsidRPr="007749B6" w14:paraId="28D58A7B" w14:textId="77777777" w:rsidTr="00463CA7">
      <w:tc>
        <w:tcPr>
          <w:tcW w:w="9395" w:type="dxa"/>
          <w:gridSpan w:val="6"/>
        </w:tcPr>
        <w:p w14:paraId="5664D896" w14:textId="77777777" w:rsidR="0095005D" w:rsidRPr="007749B6" w:rsidRDefault="0095005D"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95005D" w:rsidRPr="007749B6" w:rsidRDefault="0095005D" w:rsidP="007749B6">
          <w:pPr>
            <w:spacing w:after="0"/>
            <w:jc w:val="center"/>
            <w:rPr>
              <w:rFonts w:ascii="Arial" w:hAnsi="Arial" w:cs="Arial"/>
              <w:sz w:val="20"/>
            </w:rPr>
          </w:pPr>
          <w:r w:rsidRPr="007749B6">
            <w:rPr>
              <w:rFonts w:ascii="Arial" w:hAnsi="Arial" w:cs="Arial"/>
              <w:sz w:val="20"/>
            </w:rPr>
            <w:t>Facultad de Tecnología Informática</w:t>
          </w:r>
        </w:p>
      </w:tc>
    </w:tr>
    <w:tr w:rsidR="0095005D" w:rsidRPr="007749B6" w14:paraId="0E043620" w14:textId="77777777" w:rsidTr="00211266">
      <w:trPr>
        <w:trHeight w:val="59"/>
      </w:trPr>
      <w:tc>
        <w:tcPr>
          <w:tcW w:w="1986" w:type="dxa"/>
          <w:vMerge w:val="restart"/>
        </w:tcPr>
        <w:p w14:paraId="232E51A6" w14:textId="77777777" w:rsidR="0095005D" w:rsidRPr="007749B6" w:rsidRDefault="0095005D" w:rsidP="007749B6">
          <w:pPr>
            <w:spacing w:after="0"/>
            <w:rPr>
              <w:rFonts w:ascii="Arial" w:hAnsi="Arial" w:cs="Arial"/>
              <w:i/>
              <w:sz w:val="20"/>
            </w:rPr>
          </w:pPr>
        </w:p>
        <w:p w14:paraId="42FF134A" w14:textId="30BAD8AB" w:rsidR="0095005D" w:rsidRPr="007749B6" w:rsidRDefault="0095005D"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95005D" w:rsidRPr="00211266" w:rsidRDefault="0095005D"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95005D" w:rsidRPr="007749B6" w:rsidRDefault="0095005D"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95005D" w:rsidRPr="007749B6" w:rsidRDefault="0095005D" w:rsidP="007749B6">
          <w:pPr>
            <w:pStyle w:val="Encabezado"/>
            <w:spacing w:after="0"/>
            <w:jc w:val="center"/>
            <w:rPr>
              <w:sz w:val="20"/>
            </w:rPr>
          </w:pPr>
          <w:r w:rsidRPr="007749B6">
            <w:rPr>
              <w:sz w:val="20"/>
              <w:lang w:val="es-AR"/>
            </w:rPr>
            <w:t>Página</w:t>
          </w:r>
        </w:p>
        <w:p w14:paraId="113DE198" w14:textId="660A116E" w:rsidR="0095005D" w:rsidRPr="007749B6" w:rsidRDefault="0095005D"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6D730C">
            <w:rPr>
              <w:noProof/>
              <w:sz w:val="20"/>
            </w:rPr>
            <w:t>23</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6D730C">
            <w:rPr>
              <w:noProof/>
              <w:sz w:val="20"/>
            </w:rPr>
            <w:t>137</w:t>
          </w:r>
          <w:r w:rsidRPr="007749B6">
            <w:rPr>
              <w:noProof/>
              <w:sz w:val="20"/>
            </w:rPr>
            <w:fldChar w:fldCharType="end"/>
          </w:r>
        </w:p>
      </w:tc>
    </w:tr>
    <w:tr w:rsidR="0095005D" w:rsidRPr="007749B6" w14:paraId="0CC59FA2" w14:textId="77777777" w:rsidTr="00211266">
      <w:tc>
        <w:tcPr>
          <w:tcW w:w="1986" w:type="dxa"/>
          <w:vMerge/>
        </w:tcPr>
        <w:p w14:paraId="529D1C0D" w14:textId="77777777" w:rsidR="0095005D" w:rsidRPr="007749B6" w:rsidRDefault="0095005D" w:rsidP="007749B6">
          <w:pPr>
            <w:spacing w:after="0"/>
            <w:rPr>
              <w:rFonts w:ascii="Arial" w:hAnsi="Arial" w:cs="Arial"/>
              <w:sz w:val="20"/>
            </w:rPr>
          </w:pPr>
        </w:p>
      </w:tc>
      <w:tc>
        <w:tcPr>
          <w:tcW w:w="4672" w:type="dxa"/>
          <w:gridSpan w:val="3"/>
        </w:tcPr>
        <w:p w14:paraId="704A01ED" w14:textId="778B793D" w:rsidR="0095005D" w:rsidRPr="007749B6" w:rsidRDefault="0095005D"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95005D" w:rsidRPr="007749B6" w:rsidRDefault="0095005D"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95005D" w:rsidRPr="007749B6" w:rsidRDefault="0095005D" w:rsidP="007749B6">
          <w:pPr>
            <w:spacing w:after="0"/>
            <w:rPr>
              <w:rFonts w:ascii="Arial" w:hAnsi="Arial" w:cs="Arial"/>
              <w:sz w:val="20"/>
            </w:rPr>
          </w:pPr>
        </w:p>
      </w:tc>
    </w:tr>
    <w:tr w:rsidR="0095005D" w:rsidRPr="007749B6" w14:paraId="63DA4976" w14:textId="77777777" w:rsidTr="00211266">
      <w:tc>
        <w:tcPr>
          <w:tcW w:w="1986" w:type="dxa"/>
          <w:vMerge/>
        </w:tcPr>
        <w:p w14:paraId="1489BF47" w14:textId="77777777" w:rsidR="0095005D" w:rsidRPr="007749B6" w:rsidRDefault="0095005D" w:rsidP="007749B6">
          <w:pPr>
            <w:spacing w:after="0"/>
            <w:rPr>
              <w:rFonts w:ascii="Arial" w:hAnsi="Arial" w:cs="Arial"/>
              <w:sz w:val="20"/>
            </w:rPr>
          </w:pPr>
        </w:p>
      </w:tc>
      <w:tc>
        <w:tcPr>
          <w:tcW w:w="1553" w:type="dxa"/>
        </w:tcPr>
        <w:p w14:paraId="037BCDD4" w14:textId="3256E9CA" w:rsidR="0095005D" w:rsidRPr="007749B6" w:rsidRDefault="0095005D"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95005D" w:rsidRPr="007749B6" w:rsidRDefault="0095005D"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95005D" w:rsidRPr="007749B6" w:rsidRDefault="0095005D"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95005D" w:rsidRPr="007749B6" w:rsidRDefault="0095005D"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95005D" w:rsidRPr="007749B6" w:rsidRDefault="0095005D" w:rsidP="007749B6">
          <w:pPr>
            <w:spacing w:after="0"/>
            <w:rPr>
              <w:rFonts w:ascii="Arial" w:hAnsi="Arial" w:cs="Arial"/>
              <w:sz w:val="20"/>
            </w:rPr>
          </w:pPr>
        </w:p>
      </w:tc>
    </w:tr>
    <w:tr w:rsidR="0095005D" w:rsidRPr="007749B6" w14:paraId="78EFB872" w14:textId="77777777" w:rsidTr="00211266">
      <w:trPr>
        <w:trHeight w:val="153"/>
      </w:trPr>
      <w:tc>
        <w:tcPr>
          <w:tcW w:w="1986" w:type="dxa"/>
          <w:vMerge/>
        </w:tcPr>
        <w:p w14:paraId="4841314C" w14:textId="77777777" w:rsidR="0095005D" w:rsidRPr="00211266" w:rsidRDefault="0095005D" w:rsidP="007749B6">
          <w:pPr>
            <w:spacing w:after="0"/>
            <w:rPr>
              <w:rFonts w:ascii="Arial" w:hAnsi="Arial" w:cs="Arial"/>
              <w:b/>
              <w:sz w:val="20"/>
            </w:rPr>
          </w:pPr>
        </w:p>
      </w:tc>
      <w:tc>
        <w:tcPr>
          <w:tcW w:w="6167" w:type="dxa"/>
          <w:gridSpan w:val="4"/>
        </w:tcPr>
        <w:p w14:paraId="080D0D00" w14:textId="2DEE65F1" w:rsidR="0095005D" w:rsidRPr="00211266" w:rsidRDefault="0095005D"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95005D" w:rsidRPr="007749B6" w:rsidRDefault="0095005D" w:rsidP="007749B6">
          <w:pPr>
            <w:spacing w:after="0"/>
            <w:rPr>
              <w:rFonts w:ascii="Arial" w:hAnsi="Arial" w:cs="Arial"/>
              <w:sz w:val="20"/>
            </w:rPr>
          </w:pPr>
          <w:r w:rsidRPr="007749B6">
            <w:rPr>
              <w:rFonts w:ascii="Arial" w:hAnsi="Arial" w:cs="Arial"/>
              <w:sz w:val="20"/>
            </w:rPr>
            <w:t>Versión 1.0</w:t>
          </w:r>
        </w:p>
      </w:tc>
    </w:tr>
    <w:tr w:rsidR="0095005D" w:rsidRPr="007749B6" w14:paraId="69A9BCD2" w14:textId="77777777" w:rsidTr="00211266">
      <w:trPr>
        <w:trHeight w:val="152"/>
      </w:trPr>
      <w:tc>
        <w:tcPr>
          <w:tcW w:w="1986" w:type="dxa"/>
          <w:vMerge/>
        </w:tcPr>
        <w:p w14:paraId="1F83EED1" w14:textId="77777777" w:rsidR="0095005D" w:rsidRPr="007749B6" w:rsidRDefault="0095005D" w:rsidP="007749B6">
          <w:pPr>
            <w:spacing w:after="0"/>
            <w:rPr>
              <w:rFonts w:ascii="Arial" w:hAnsi="Arial" w:cs="Arial"/>
              <w:sz w:val="20"/>
            </w:rPr>
          </w:pPr>
        </w:p>
      </w:tc>
      <w:tc>
        <w:tcPr>
          <w:tcW w:w="6167" w:type="dxa"/>
          <w:gridSpan w:val="4"/>
        </w:tcPr>
        <w:p w14:paraId="236D9614" w14:textId="77777777" w:rsidR="0095005D" w:rsidRPr="007749B6" w:rsidRDefault="0095005D"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95005D" w:rsidRPr="007749B6" w:rsidRDefault="0095005D" w:rsidP="007749B6">
          <w:pPr>
            <w:spacing w:after="0"/>
            <w:rPr>
              <w:rFonts w:ascii="Arial" w:hAnsi="Arial" w:cs="Arial"/>
              <w:sz w:val="20"/>
            </w:rPr>
          </w:pPr>
        </w:p>
      </w:tc>
    </w:tr>
  </w:tbl>
  <w:p w14:paraId="1F21303A" w14:textId="1CA29960" w:rsidR="0095005D" w:rsidRDefault="0095005D" w:rsidP="00320B76">
    <w:pPr>
      <w:pStyle w:val="Encabezado"/>
      <w:spacing w:after="0"/>
      <w:rPr>
        <w:sz w:val="20"/>
      </w:rPr>
    </w:pPr>
  </w:p>
  <w:p w14:paraId="24E2C0A2" w14:textId="77777777" w:rsidR="0095005D" w:rsidRPr="007749B6" w:rsidRDefault="0095005D"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482775B"/>
    <w:multiLevelType w:val="multilevel"/>
    <w:tmpl w:val="A440B9F2"/>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864"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4"/>
  </w:num>
  <w:num w:numId="3">
    <w:abstractNumId w:val="21"/>
  </w:num>
  <w:num w:numId="4">
    <w:abstractNumId w:val="9"/>
  </w:num>
  <w:num w:numId="5">
    <w:abstractNumId w:val="1"/>
  </w:num>
  <w:num w:numId="6">
    <w:abstractNumId w:val="20"/>
  </w:num>
  <w:num w:numId="7">
    <w:abstractNumId w:val="2"/>
  </w:num>
  <w:num w:numId="8">
    <w:abstractNumId w:val="12"/>
  </w:num>
  <w:num w:numId="9">
    <w:abstractNumId w:val="18"/>
  </w:num>
  <w:num w:numId="10">
    <w:abstractNumId w:val="14"/>
  </w:num>
  <w:num w:numId="11">
    <w:abstractNumId w:val="19"/>
  </w:num>
  <w:num w:numId="12">
    <w:abstractNumId w:val="7"/>
  </w:num>
  <w:num w:numId="13">
    <w:abstractNumId w:val="16"/>
  </w:num>
  <w:num w:numId="14">
    <w:abstractNumId w:val="15"/>
  </w:num>
  <w:num w:numId="15">
    <w:abstractNumId w:val="6"/>
  </w:num>
  <w:num w:numId="16">
    <w:abstractNumId w:val="10"/>
  </w:num>
  <w:num w:numId="17">
    <w:abstractNumId w:val="8"/>
  </w:num>
  <w:num w:numId="18">
    <w:abstractNumId w:val="13"/>
  </w:num>
  <w:num w:numId="19">
    <w:abstractNumId w:val="0"/>
  </w:num>
  <w:num w:numId="20">
    <w:abstractNumId w:val="11"/>
  </w:num>
  <w:num w:numId="21">
    <w:abstractNumId w:val="17"/>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50576"/>
    <w:rsid w:val="000506CD"/>
    <w:rsid w:val="000522B2"/>
    <w:rsid w:val="000609EA"/>
    <w:rsid w:val="0006394C"/>
    <w:rsid w:val="000644B3"/>
    <w:rsid w:val="00064FB8"/>
    <w:rsid w:val="00073213"/>
    <w:rsid w:val="0007395B"/>
    <w:rsid w:val="000802C5"/>
    <w:rsid w:val="00080CF7"/>
    <w:rsid w:val="00081124"/>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E06"/>
    <w:rsid w:val="000F122E"/>
    <w:rsid w:val="000F210B"/>
    <w:rsid w:val="000F31AA"/>
    <w:rsid w:val="000F574C"/>
    <w:rsid w:val="001100F4"/>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5E43"/>
    <w:rsid w:val="00177980"/>
    <w:rsid w:val="00186BA9"/>
    <w:rsid w:val="0018777D"/>
    <w:rsid w:val="00190719"/>
    <w:rsid w:val="001909AB"/>
    <w:rsid w:val="00194DD0"/>
    <w:rsid w:val="001978B2"/>
    <w:rsid w:val="001A2A1E"/>
    <w:rsid w:val="001A3C93"/>
    <w:rsid w:val="001A5A2D"/>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63CD"/>
    <w:rsid w:val="001F6769"/>
    <w:rsid w:val="001F6B70"/>
    <w:rsid w:val="00201494"/>
    <w:rsid w:val="002069C6"/>
    <w:rsid w:val="00211266"/>
    <w:rsid w:val="00217AF2"/>
    <w:rsid w:val="00220A71"/>
    <w:rsid w:val="00223849"/>
    <w:rsid w:val="00226A49"/>
    <w:rsid w:val="00227AB6"/>
    <w:rsid w:val="002309F9"/>
    <w:rsid w:val="00230D7E"/>
    <w:rsid w:val="00234CA3"/>
    <w:rsid w:val="00235010"/>
    <w:rsid w:val="00237E28"/>
    <w:rsid w:val="00242832"/>
    <w:rsid w:val="00243532"/>
    <w:rsid w:val="00252C1E"/>
    <w:rsid w:val="00252FF7"/>
    <w:rsid w:val="00253E3C"/>
    <w:rsid w:val="002607A1"/>
    <w:rsid w:val="00270BB1"/>
    <w:rsid w:val="00271E65"/>
    <w:rsid w:val="00272217"/>
    <w:rsid w:val="00272AFE"/>
    <w:rsid w:val="002736F4"/>
    <w:rsid w:val="002749A7"/>
    <w:rsid w:val="00275769"/>
    <w:rsid w:val="00276925"/>
    <w:rsid w:val="00276B4A"/>
    <w:rsid w:val="00281077"/>
    <w:rsid w:val="00281D49"/>
    <w:rsid w:val="00283FC9"/>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4481A"/>
    <w:rsid w:val="00347393"/>
    <w:rsid w:val="003508FE"/>
    <w:rsid w:val="00350C9E"/>
    <w:rsid w:val="00360167"/>
    <w:rsid w:val="0036199A"/>
    <w:rsid w:val="00366001"/>
    <w:rsid w:val="00367DB5"/>
    <w:rsid w:val="00371EDF"/>
    <w:rsid w:val="003751CC"/>
    <w:rsid w:val="00376D8C"/>
    <w:rsid w:val="00377874"/>
    <w:rsid w:val="00385F38"/>
    <w:rsid w:val="0038622F"/>
    <w:rsid w:val="003872CD"/>
    <w:rsid w:val="00387B49"/>
    <w:rsid w:val="00391F1B"/>
    <w:rsid w:val="00395451"/>
    <w:rsid w:val="00395830"/>
    <w:rsid w:val="003973E3"/>
    <w:rsid w:val="003A765D"/>
    <w:rsid w:val="003B6162"/>
    <w:rsid w:val="003C0421"/>
    <w:rsid w:val="003C7380"/>
    <w:rsid w:val="003C7555"/>
    <w:rsid w:val="003C783A"/>
    <w:rsid w:val="003D0117"/>
    <w:rsid w:val="003D686A"/>
    <w:rsid w:val="003D6DB3"/>
    <w:rsid w:val="003E23FC"/>
    <w:rsid w:val="003E2D64"/>
    <w:rsid w:val="003E3032"/>
    <w:rsid w:val="003E6E7E"/>
    <w:rsid w:val="003F4883"/>
    <w:rsid w:val="003F6289"/>
    <w:rsid w:val="003F6812"/>
    <w:rsid w:val="003F70ED"/>
    <w:rsid w:val="0040029C"/>
    <w:rsid w:val="00405AFF"/>
    <w:rsid w:val="00407347"/>
    <w:rsid w:val="004210B0"/>
    <w:rsid w:val="0043532B"/>
    <w:rsid w:val="00435E1D"/>
    <w:rsid w:val="0043740A"/>
    <w:rsid w:val="00444FF7"/>
    <w:rsid w:val="00451007"/>
    <w:rsid w:val="00452D72"/>
    <w:rsid w:val="00454B18"/>
    <w:rsid w:val="0045669D"/>
    <w:rsid w:val="004602D0"/>
    <w:rsid w:val="00463CA7"/>
    <w:rsid w:val="00467792"/>
    <w:rsid w:val="00471A14"/>
    <w:rsid w:val="00471EE7"/>
    <w:rsid w:val="004721F7"/>
    <w:rsid w:val="00485A36"/>
    <w:rsid w:val="0048764F"/>
    <w:rsid w:val="00487D8A"/>
    <w:rsid w:val="00493DF3"/>
    <w:rsid w:val="004940B7"/>
    <w:rsid w:val="00494D88"/>
    <w:rsid w:val="00495258"/>
    <w:rsid w:val="004A2574"/>
    <w:rsid w:val="004A35A8"/>
    <w:rsid w:val="004B1711"/>
    <w:rsid w:val="004B387C"/>
    <w:rsid w:val="004B3B31"/>
    <w:rsid w:val="004C0757"/>
    <w:rsid w:val="004C29B1"/>
    <w:rsid w:val="004C40AC"/>
    <w:rsid w:val="004C7C02"/>
    <w:rsid w:val="004D06E6"/>
    <w:rsid w:val="004D0A08"/>
    <w:rsid w:val="004D2587"/>
    <w:rsid w:val="004E12E9"/>
    <w:rsid w:val="004E2116"/>
    <w:rsid w:val="004E42C8"/>
    <w:rsid w:val="004E7044"/>
    <w:rsid w:val="004F2D1A"/>
    <w:rsid w:val="004F3DE3"/>
    <w:rsid w:val="004F67BB"/>
    <w:rsid w:val="004F6988"/>
    <w:rsid w:val="004F7A6A"/>
    <w:rsid w:val="00515755"/>
    <w:rsid w:val="005176A7"/>
    <w:rsid w:val="005224F5"/>
    <w:rsid w:val="00524169"/>
    <w:rsid w:val="00530E31"/>
    <w:rsid w:val="00533386"/>
    <w:rsid w:val="00535B2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7AC7"/>
    <w:rsid w:val="00592635"/>
    <w:rsid w:val="00595696"/>
    <w:rsid w:val="00595C38"/>
    <w:rsid w:val="00596E2C"/>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257FA"/>
    <w:rsid w:val="006262CC"/>
    <w:rsid w:val="00627619"/>
    <w:rsid w:val="0063077E"/>
    <w:rsid w:val="0063202B"/>
    <w:rsid w:val="00634911"/>
    <w:rsid w:val="0063748D"/>
    <w:rsid w:val="00640033"/>
    <w:rsid w:val="00642D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3EDA"/>
    <w:rsid w:val="006E4F73"/>
    <w:rsid w:val="006E6274"/>
    <w:rsid w:val="006F07A8"/>
    <w:rsid w:val="006F1D02"/>
    <w:rsid w:val="006F221C"/>
    <w:rsid w:val="006F2AD2"/>
    <w:rsid w:val="006F7B64"/>
    <w:rsid w:val="007021E5"/>
    <w:rsid w:val="00703B4A"/>
    <w:rsid w:val="00704E5A"/>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2709"/>
    <w:rsid w:val="00772F04"/>
    <w:rsid w:val="007749B6"/>
    <w:rsid w:val="00780E16"/>
    <w:rsid w:val="00782BD0"/>
    <w:rsid w:val="007834F7"/>
    <w:rsid w:val="00783ABA"/>
    <w:rsid w:val="00784F79"/>
    <w:rsid w:val="00785BF4"/>
    <w:rsid w:val="00790FC0"/>
    <w:rsid w:val="00791261"/>
    <w:rsid w:val="007930DE"/>
    <w:rsid w:val="007942BB"/>
    <w:rsid w:val="007A26AF"/>
    <w:rsid w:val="007A4170"/>
    <w:rsid w:val="007A58C7"/>
    <w:rsid w:val="007A61D0"/>
    <w:rsid w:val="007B79C7"/>
    <w:rsid w:val="007C03DC"/>
    <w:rsid w:val="007C04EE"/>
    <w:rsid w:val="007C3171"/>
    <w:rsid w:val="007C31C3"/>
    <w:rsid w:val="007C58F5"/>
    <w:rsid w:val="007C7BA5"/>
    <w:rsid w:val="007D1123"/>
    <w:rsid w:val="007D2617"/>
    <w:rsid w:val="007D5D0E"/>
    <w:rsid w:val="007D7378"/>
    <w:rsid w:val="007D78ED"/>
    <w:rsid w:val="007E3137"/>
    <w:rsid w:val="007F7AC6"/>
    <w:rsid w:val="007F7B92"/>
    <w:rsid w:val="0080247A"/>
    <w:rsid w:val="00802953"/>
    <w:rsid w:val="00807BD5"/>
    <w:rsid w:val="00811907"/>
    <w:rsid w:val="00813564"/>
    <w:rsid w:val="00816C29"/>
    <w:rsid w:val="00816F43"/>
    <w:rsid w:val="008176EC"/>
    <w:rsid w:val="00817B28"/>
    <w:rsid w:val="00831290"/>
    <w:rsid w:val="00834BAB"/>
    <w:rsid w:val="0083739B"/>
    <w:rsid w:val="00845411"/>
    <w:rsid w:val="0084685F"/>
    <w:rsid w:val="00846DBE"/>
    <w:rsid w:val="008524A5"/>
    <w:rsid w:val="008532CE"/>
    <w:rsid w:val="00854C67"/>
    <w:rsid w:val="008556C2"/>
    <w:rsid w:val="0085572F"/>
    <w:rsid w:val="0085628E"/>
    <w:rsid w:val="008574A3"/>
    <w:rsid w:val="00862CD8"/>
    <w:rsid w:val="00864A67"/>
    <w:rsid w:val="0088037B"/>
    <w:rsid w:val="00886389"/>
    <w:rsid w:val="008931AA"/>
    <w:rsid w:val="00893D0A"/>
    <w:rsid w:val="00894BC3"/>
    <w:rsid w:val="00896AB9"/>
    <w:rsid w:val="00897C37"/>
    <w:rsid w:val="008A2636"/>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F13E0"/>
    <w:rsid w:val="008F1768"/>
    <w:rsid w:val="008F4F33"/>
    <w:rsid w:val="008F505A"/>
    <w:rsid w:val="008F5112"/>
    <w:rsid w:val="008F6C5E"/>
    <w:rsid w:val="009021E9"/>
    <w:rsid w:val="00904F4E"/>
    <w:rsid w:val="00907E44"/>
    <w:rsid w:val="009108D3"/>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1144B"/>
    <w:rsid w:val="00A11EE7"/>
    <w:rsid w:val="00A15761"/>
    <w:rsid w:val="00A15C24"/>
    <w:rsid w:val="00A16BC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DAA"/>
    <w:rsid w:val="00A6289D"/>
    <w:rsid w:val="00A62F31"/>
    <w:rsid w:val="00A65ADF"/>
    <w:rsid w:val="00A6719C"/>
    <w:rsid w:val="00A764F1"/>
    <w:rsid w:val="00A84F78"/>
    <w:rsid w:val="00A8525F"/>
    <w:rsid w:val="00A90F3B"/>
    <w:rsid w:val="00A9341F"/>
    <w:rsid w:val="00A96B63"/>
    <w:rsid w:val="00AA3246"/>
    <w:rsid w:val="00AA3A59"/>
    <w:rsid w:val="00AA7576"/>
    <w:rsid w:val="00AA7F41"/>
    <w:rsid w:val="00AC3AC9"/>
    <w:rsid w:val="00AD0A3B"/>
    <w:rsid w:val="00AD2D18"/>
    <w:rsid w:val="00AD4F10"/>
    <w:rsid w:val="00AE1C9D"/>
    <w:rsid w:val="00AF1BBB"/>
    <w:rsid w:val="00AF249D"/>
    <w:rsid w:val="00B0188E"/>
    <w:rsid w:val="00B05C0F"/>
    <w:rsid w:val="00B06B06"/>
    <w:rsid w:val="00B07AC3"/>
    <w:rsid w:val="00B11437"/>
    <w:rsid w:val="00B150AB"/>
    <w:rsid w:val="00B16F58"/>
    <w:rsid w:val="00B20ADD"/>
    <w:rsid w:val="00B22538"/>
    <w:rsid w:val="00B23EA0"/>
    <w:rsid w:val="00B24C1A"/>
    <w:rsid w:val="00B27031"/>
    <w:rsid w:val="00B3135D"/>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6DC2"/>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42EAB"/>
    <w:rsid w:val="00C43CAD"/>
    <w:rsid w:val="00C457BB"/>
    <w:rsid w:val="00C75412"/>
    <w:rsid w:val="00C754A3"/>
    <w:rsid w:val="00C801C4"/>
    <w:rsid w:val="00C85F91"/>
    <w:rsid w:val="00C87134"/>
    <w:rsid w:val="00C94D02"/>
    <w:rsid w:val="00CA25BC"/>
    <w:rsid w:val="00CA43C6"/>
    <w:rsid w:val="00CA4AE6"/>
    <w:rsid w:val="00CA6DF0"/>
    <w:rsid w:val="00CB327E"/>
    <w:rsid w:val="00CB43F2"/>
    <w:rsid w:val="00CC47E1"/>
    <w:rsid w:val="00CC7744"/>
    <w:rsid w:val="00CC7E87"/>
    <w:rsid w:val="00CD4EAE"/>
    <w:rsid w:val="00CD651C"/>
    <w:rsid w:val="00CD7135"/>
    <w:rsid w:val="00CE4DB0"/>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40E10"/>
    <w:rsid w:val="00D415B9"/>
    <w:rsid w:val="00D422DC"/>
    <w:rsid w:val="00D45582"/>
    <w:rsid w:val="00D464A2"/>
    <w:rsid w:val="00D5010B"/>
    <w:rsid w:val="00D5031A"/>
    <w:rsid w:val="00D569AC"/>
    <w:rsid w:val="00D56A3C"/>
    <w:rsid w:val="00D57687"/>
    <w:rsid w:val="00D61AC6"/>
    <w:rsid w:val="00D64BCD"/>
    <w:rsid w:val="00D66B11"/>
    <w:rsid w:val="00D84B5A"/>
    <w:rsid w:val="00D965EE"/>
    <w:rsid w:val="00DA0989"/>
    <w:rsid w:val="00DA0F2F"/>
    <w:rsid w:val="00DA107C"/>
    <w:rsid w:val="00DA129A"/>
    <w:rsid w:val="00DA1BAC"/>
    <w:rsid w:val="00DA6760"/>
    <w:rsid w:val="00DB2127"/>
    <w:rsid w:val="00DB26F8"/>
    <w:rsid w:val="00DB317B"/>
    <w:rsid w:val="00DB697D"/>
    <w:rsid w:val="00DB6D97"/>
    <w:rsid w:val="00DC6CD5"/>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402A1"/>
    <w:rsid w:val="00F419BC"/>
    <w:rsid w:val="00F45B83"/>
    <w:rsid w:val="00F475DA"/>
    <w:rsid w:val="00F47C54"/>
    <w:rsid w:val="00F50B82"/>
    <w:rsid w:val="00F51F2F"/>
    <w:rsid w:val="00F62EAE"/>
    <w:rsid w:val="00F63A46"/>
    <w:rsid w:val="00F64EA4"/>
    <w:rsid w:val="00F66E7D"/>
    <w:rsid w:val="00F8273C"/>
    <w:rsid w:val="00F856CC"/>
    <w:rsid w:val="00F8644A"/>
    <w:rsid w:val="00F92A1D"/>
    <w:rsid w:val="00F93438"/>
    <w:rsid w:val="00F957B1"/>
    <w:rsid w:val="00F96EA5"/>
    <w:rsid w:val="00F979D8"/>
    <w:rsid w:val="00FA0417"/>
    <w:rsid w:val="00FA14F4"/>
    <w:rsid w:val="00FB3C7D"/>
    <w:rsid w:val="00FC02C5"/>
    <w:rsid w:val="00FC37A6"/>
    <w:rsid w:val="00FC65C6"/>
    <w:rsid w:val="00FD0216"/>
    <w:rsid w:val="00FD4814"/>
    <w:rsid w:val="00FD5681"/>
    <w:rsid w:val="00FD5B25"/>
    <w:rsid w:val="00FE0B4D"/>
    <w:rsid w:val="00FE1270"/>
    <w:rsid w:val="00FE4DFF"/>
    <w:rsid w:val="00FE56DC"/>
    <w:rsid w:val="00FF0182"/>
    <w:rsid w:val="00FF2E31"/>
    <w:rsid w:val="00FF4A3F"/>
    <w:rsid w:val="00FF60AE"/>
    <w:rsid w:val="00FF633E"/>
    <w:rsid w:val="00FF6677"/>
    <w:rsid w:val="00FF710E"/>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5E42F1"/>
    <w:pPr>
      <w:spacing w:before="240" w:after="0"/>
    </w:pPr>
    <w:rPr>
      <w:rFonts w:ascii="Arial" w:hAnsi="Arial"/>
      <w:bCs/>
      <w:sz w:val="20"/>
      <w:szCs w:val="20"/>
      <w:lang w:val="es-AR"/>
    </w:rPr>
  </w:style>
  <w:style w:type="paragraph" w:styleId="TDC1">
    <w:name w:val="toc 1"/>
    <w:next w:val="Normal"/>
    <w:autoRedefine/>
    <w:uiPriority w:val="39"/>
    <w:unhideWhenUsed/>
    <w:rsid w:val="005E42F1"/>
    <w:pPr>
      <w:spacing w:before="360" w:after="0"/>
    </w:pPr>
    <w:rPr>
      <w:rFonts w:asciiTheme="majorHAnsi" w:hAnsiTheme="majorHAnsi" w:cstheme="majorHAnsi"/>
      <w:b/>
      <w:bCs/>
      <w:caps/>
      <w:sz w:val="24"/>
      <w:szCs w:val="24"/>
      <w:lang w:val="es-AR"/>
    </w:rPr>
  </w:style>
  <w:style w:type="paragraph" w:styleId="TDC3">
    <w:name w:val="toc 3"/>
    <w:next w:val="Normal"/>
    <w:autoRedefine/>
    <w:uiPriority w:val="39"/>
    <w:unhideWhenUsed/>
    <w:rsid w:val="009F3F03"/>
    <w:pPr>
      <w:spacing w:after="0"/>
      <w:ind w:left="220"/>
    </w:pPr>
    <w:rPr>
      <w:sz w:val="20"/>
      <w:szCs w:val="20"/>
      <w:lang w:val="es-AR"/>
    </w:rPr>
  </w:style>
  <w:style w:type="paragraph" w:styleId="TDC4">
    <w:name w:val="toc 4"/>
    <w:next w:val="Normal"/>
    <w:autoRedefine/>
    <w:uiPriority w:val="39"/>
    <w:unhideWhenUsed/>
    <w:rsid w:val="00A0386E"/>
    <w:pPr>
      <w:spacing w:after="0"/>
      <w:ind w:left="440"/>
    </w:pPr>
    <w:rPr>
      <w:sz w:val="20"/>
      <w:szCs w:val="20"/>
      <w:lang w:val="es-AR"/>
    </w:rPr>
  </w:style>
  <w:style w:type="paragraph" w:styleId="TDC5">
    <w:name w:val="toc 5"/>
    <w:next w:val="Normal"/>
    <w:autoRedefine/>
    <w:uiPriority w:val="39"/>
    <w:unhideWhenUsed/>
    <w:rsid w:val="00A0386E"/>
    <w:pPr>
      <w:spacing w:after="0"/>
      <w:ind w:left="660"/>
    </w:pPr>
    <w:rPr>
      <w:sz w:val="20"/>
      <w:szCs w:val="20"/>
      <w:lang w:val="es-AR"/>
    </w:rPr>
  </w:style>
  <w:style w:type="paragraph" w:styleId="TDC6">
    <w:name w:val="toc 6"/>
    <w:basedOn w:val="Normal"/>
    <w:next w:val="Normal"/>
    <w:autoRedefine/>
    <w:uiPriority w:val="39"/>
    <w:unhideWhenUsed/>
    <w:rsid w:val="00DB26F8"/>
    <w:pPr>
      <w:spacing w:after="0"/>
      <w:ind w:left="880"/>
    </w:pPr>
    <w:rPr>
      <w:sz w:val="20"/>
      <w:szCs w:val="20"/>
    </w:rPr>
  </w:style>
  <w:style w:type="paragraph" w:styleId="TDC7">
    <w:name w:val="toc 7"/>
    <w:basedOn w:val="Normal"/>
    <w:next w:val="Normal"/>
    <w:autoRedefine/>
    <w:uiPriority w:val="39"/>
    <w:unhideWhenUsed/>
    <w:rsid w:val="00B150AB"/>
    <w:pPr>
      <w:spacing w:after="0"/>
      <w:ind w:left="1100"/>
    </w:pPr>
    <w:rPr>
      <w:sz w:val="20"/>
      <w:szCs w:val="20"/>
    </w:rPr>
  </w:style>
  <w:style w:type="paragraph" w:styleId="TDC8">
    <w:name w:val="toc 8"/>
    <w:basedOn w:val="Normal"/>
    <w:next w:val="Normal"/>
    <w:autoRedefine/>
    <w:uiPriority w:val="39"/>
    <w:unhideWhenUsed/>
    <w:rsid w:val="00B150AB"/>
    <w:pPr>
      <w:spacing w:after="0"/>
      <w:ind w:left="1320"/>
    </w:pPr>
    <w:rPr>
      <w:sz w:val="20"/>
      <w:szCs w:val="20"/>
    </w:rPr>
  </w:style>
  <w:style w:type="paragraph" w:styleId="TDC9">
    <w:name w:val="toc 9"/>
    <w:basedOn w:val="Normal"/>
    <w:next w:val="Normal"/>
    <w:autoRedefine/>
    <w:uiPriority w:val="39"/>
    <w:unhideWhenUsed/>
    <w:rsid w:val="00B150AB"/>
    <w:pPr>
      <w:spacing w:after="0"/>
      <w:ind w:left="154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Programaci%C3%B3n_por_capas" TargetMode="External"/><Relationship Id="rId21" Type="http://schemas.openxmlformats.org/officeDocument/2006/relationships/image" Target="media/image12.emf"/><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66.png"/><Relationship Id="rId138" Type="http://schemas.openxmlformats.org/officeDocument/2006/relationships/hyperlink" Target="http://technet.microsoft.com/en-us/library/ms131092(v=sql.110).aspx" TargetMode="External"/><Relationship Id="rId159" Type="http://schemas.openxmlformats.org/officeDocument/2006/relationships/hyperlink" Target="http://www.sparxsystems.com.au/resources/uml2_tutorial/" TargetMode="External"/><Relationship Id="rId107" Type="http://schemas.openxmlformats.org/officeDocument/2006/relationships/hyperlink" Target="http://www.pdfsharp.net/wiki/Invoice-sample.ashx" TargetMode="External"/><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2.png"/><Relationship Id="rId74" Type="http://schemas.openxmlformats.org/officeDocument/2006/relationships/oleObject" Target="embeddings/oleObject8.bin"/><Relationship Id="rId128" Type="http://schemas.openxmlformats.org/officeDocument/2006/relationships/hyperlink" Target="http://msdn.microsoft.com/es-es/library/system.windows.forms.datagridviewrow.databounditem(v=vs.110).aspx" TargetMode="External"/><Relationship Id="rId149" Type="http://schemas.openxmlformats.org/officeDocument/2006/relationships/image" Target="media/image89.png"/><Relationship Id="rId5" Type="http://schemas.openxmlformats.org/officeDocument/2006/relationships/webSettings" Target="webSettings.xml"/><Relationship Id="rId95" Type="http://schemas.openxmlformats.org/officeDocument/2006/relationships/image" Target="media/image75.png"/><Relationship Id="rId160" Type="http://schemas.openxmlformats.org/officeDocument/2006/relationships/hyperlink" Target="http://www.sparxsystems.com.au/resources/uml2_tutorial/uml2_usecasediagram.html" TargetMode="External"/><Relationship Id="rId22" Type="http://schemas.openxmlformats.org/officeDocument/2006/relationships/image" Target="media/image13.emf"/><Relationship Id="rId43" Type="http://schemas.openxmlformats.org/officeDocument/2006/relationships/image" Target="media/image32.png"/><Relationship Id="rId64" Type="http://schemas.openxmlformats.org/officeDocument/2006/relationships/image" Target="media/image51.png"/><Relationship Id="rId118" Type="http://schemas.openxmlformats.org/officeDocument/2006/relationships/hyperlink" Target="http://es.wikipedia.org/wiki/Mapeo_objeto-relacional" TargetMode="External"/><Relationship Id="rId139" Type="http://schemas.openxmlformats.org/officeDocument/2006/relationships/hyperlink" Target="https://crackstation.net/hashing-security.htm" TargetMode="External"/><Relationship Id="rId85" Type="http://schemas.openxmlformats.org/officeDocument/2006/relationships/image" Target="media/image67.png"/><Relationship Id="rId150" Type="http://schemas.openxmlformats.org/officeDocument/2006/relationships/image" Target="media/image90.png"/><Relationship Id="rId12" Type="http://schemas.openxmlformats.org/officeDocument/2006/relationships/image" Target="media/image4.emf"/><Relationship Id="rId17" Type="http://schemas.openxmlformats.org/officeDocument/2006/relationships/image" Target="media/image8.emf"/><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emf"/><Relationship Id="rId103" Type="http://schemas.openxmlformats.org/officeDocument/2006/relationships/hyperlink" Target="http://www.pdfsharp.net/MigraDocOverview.ashx" TargetMode="External"/><Relationship Id="rId108" Type="http://schemas.openxmlformats.org/officeDocument/2006/relationships/image" Target="media/image84.png"/><Relationship Id="rId124" Type="http://schemas.openxmlformats.org/officeDocument/2006/relationships/hyperlink" Target="http://es.wikipedia.org/wiki/Diagrama_de_despliegue" TargetMode="External"/><Relationship Id="rId129" Type="http://schemas.openxmlformats.org/officeDocument/2006/relationships/hyperlink" Target="http://wiki.fluxit.com.ar/display/PUBLIC/Escenarios+de+Casos+de+Uso" TargetMode="External"/><Relationship Id="rId54" Type="http://schemas.openxmlformats.org/officeDocument/2006/relationships/image" Target="media/image43.png"/><Relationship Id="rId70" Type="http://schemas.openxmlformats.org/officeDocument/2006/relationships/image" Target="media/image55.png"/><Relationship Id="rId75" Type="http://schemas.openxmlformats.org/officeDocument/2006/relationships/image" Target="media/image58.emf"/><Relationship Id="rId91" Type="http://schemas.openxmlformats.org/officeDocument/2006/relationships/image" Target="media/image71.png"/><Relationship Id="rId96" Type="http://schemas.openxmlformats.org/officeDocument/2006/relationships/image" Target="media/image76.jpeg"/><Relationship Id="rId140" Type="http://schemas.openxmlformats.org/officeDocument/2006/relationships/hyperlink" Target="http://msdn.microsoft.com/en-us/library/system.security.cryptography.rngcryptoserviceprovider.asp" TargetMode="External"/><Relationship Id="rId145" Type="http://schemas.openxmlformats.org/officeDocument/2006/relationships/hyperlink" Target="http://www.pdfsharp.net/MigraDocOverview.ashx" TargetMode="External"/><Relationship Id="rId161" Type="http://schemas.openxmlformats.org/officeDocument/2006/relationships/hyperlink" Target="http://www.sparxsystems.com/enterprise_architect_user_guide/8.0/modeling_languages/sequencediagram.html"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emf"/><Relationship Id="rId28" Type="http://schemas.openxmlformats.org/officeDocument/2006/relationships/image" Target="media/image19.emf"/><Relationship Id="rId49" Type="http://schemas.openxmlformats.org/officeDocument/2006/relationships/image" Target="media/image38.png"/><Relationship Id="rId114" Type="http://schemas.openxmlformats.org/officeDocument/2006/relationships/oleObject" Target="embeddings/oleObject15.bin"/><Relationship Id="rId119" Type="http://schemas.openxmlformats.org/officeDocument/2006/relationships/hyperlink" Target="http://msdn.microsoft.com/es-es/library/aa288587(v=vs.71).aspx" TargetMode="External"/><Relationship Id="rId44" Type="http://schemas.openxmlformats.org/officeDocument/2006/relationships/image" Target="media/image33.png"/><Relationship Id="rId60" Type="http://schemas.openxmlformats.org/officeDocument/2006/relationships/oleObject" Target="embeddings/oleObject4.bin"/><Relationship Id="rId65" Type="http://schemas.openxmlformats.org/officeDocument/2006/relationships/image" Target="media/image52.emf"/><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hyperlink" Target="http://www.sparxsystems.com.au/resources/uml2_tutorial/" TargetMode="External"/><Relationship Id="rId135" Type="http://schemas.openxmlformats.org/officeDocument/2006/relationships/hyperlink" Target="http://astah.net/" TargetMode="External"/><Relationship Id="rId151" Type="http://schemas.openxmlformats.org/officeDocument/2006/relationships/image" Target="media/image91.png"/><Relationship Id="rId156" Type="http://schemas.openxmlformats.org/officeDocument/2006/relationships/image" Target="media/image96.png"/><Relationship Id="rId13" Type="http://schemas.openxmlformats.org/officeDocument/2006/relationships/package" Target="embeddings/Dibujo_de_Microsoft_Visio.vsdx"/><Relationship Id="rId18" Type="http://schemas.openxmlformats.org/officeDocument/2006/relationships/image" Target="media/image9.emf"/><Relationship Id="rId39" Type="http://schemas.openxmlformats.org/officeDocument/2006/relationships/image" Target="media/image29.png"/><Relationship Id="rId109" Type="http://schemas.openxmlformats.org/officeDocument/2006/relationships/image" Target="media/image85.emf"/><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oleObject" Target="embeddings/oleObject9.bin"/><Relationship Id="rId97" Type="http://schemas.openxmlformats.org/officeDocument/2006/relationships/image" Target="media/image77.emf"/><Relationship Id="rId104" Type="http://schemas.openxmlformats.org/officeDocument/2006/relationships/image" Target="media/image82.png"/><Relationship Id="rId120" Type="http://schemas.openxmlformats.org/officeDocument/2006/relationships/hyperlink" Target="http://es.wikipedia.org/wiki/Modelo_Vista_Controlador" TargetMode="External"/><Relationship Id="rId125" Type="http://schemas.openxmlformats.org/officeDocument/2006/relationships/hyperlink" Target="http://www.sparxsystems.com.ar/resources/tutorial/uml2_deploymentdiagram.html" TargetMode="External"/><Relationship Id="rId141" Type="http://schemas.openxmlformats.org/officeDocument/2006/relationships/hyperlink" Target="http://www.miraclesalad.com/webtools/md5.php" TargetMode="External"/><Relationship Id="rId146" Type="http://schemas.openxmlformats.org/officeDocument/2006/relationships/hyperlink" Target="http://www.pdfsharp.net/wiki/Default.aspx" TargetMode="Externa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2.png"/><Relationship Id="rId162" Type="http://schemas.openxmlformats.org/officeDocument/2006/relationships/hyperlink" Target="http://www.youtube.com/watch?v=FzPET2TCpDQ" TargetMode="Externa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5.emf"/><Relationship Id="rId40" Type="http://schemas.openxmlformats.org/officeDocument/2006/relationships/image" Target="media/image30.emf"/><Relationship Id="rId45" Type="http://schemas.openxmlformats.org/officeDocument/2006/relationships/image" Target="media/image34.png"/><Relationship Id="rId66" Type="http://schemas.openxmlformats.org/officeDocument/2006/relationships/oleObject" Target="embeddings/oleObject5.bin"/><Relationship Id="rId87" Type="http://schemas.openxmlformats.org/officeDocument/2006/relationships/image" Target="media/image69.emf"/><Relationship Id="rId110" Type="http://schemas.openxmlformats.org/officeDocument/2006/relationships/oleObject" Target="embeddings/oleObject13.bin"/><Relationship Id="rId115" Type="http://schemas.openxmlformats.org/officeDocument/2006/relationships/hyperlink" Target="http://manuelgross.bligoo.com/content/view/721661/Organizacion-101-Ventajas-y-desventajas-de-la-centralizacion.html" TargetMode="External"/><Relationship Id="rId131" Type="http://schemas.openxmlformats.org/officeDocument/2006/relationships/hyperlink" Target="http://www.sparxsystems.com.au/resources/uml2_tutorial/uml2_usecasediagram.html" TargetMode="External"/><Relationship Id="rId136" Type="http://schemas.openxmlformats.org/officeDocument/2006/relationships/hyperlink" Target="http://astah.net/videos" TargetMode="External"/><Relationship Id="rId157" Type="http://schemas.openxmlformats.org/officeDocument/2006/relationships/hyperlink" Target="https://cuervo1974.github.io/2017_UAI_TCD_58223_MAS/" TargetMode="External"/><Relationship Id="rId61" Type="http://schemas.openxmlformats.org/officeDocument/2006/relationships/image" Target="media/image48.png"/><Relationship Id="rId82" Type="http://schemas.openxmlformats.org/officeDocument/2006/relationships/image" Target="media/image64.png"/><Relationship Id="rId152" Type="http://schemas.openxmlformats.org/officeDocument/2006/relationships/image" Target="media/image92.png"/><Relationship Id="rId19" Type="http://schemas.openxmlformats.org/officeDocument/2006/relationships/image" Target="media/image10.emf"/><Relationship Id="rId14" Type="http://schemas.openxmlformats.org/officeDocument/2006/relationships/image" Target="media/image5.e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emf"/><Relationship Id="rId77" Type="http://schemas.openxmlformats.org/officeDocument/2006/relationships/image" Target="media/image59.png"/><Relationship Id="rId100" Type="http://schemas.openxmlformats.org/officeDocument/2006/relationships/image" Target="media/image79.png"/><Relationship Id="rId105" Type="http://schemas.openxmlformats.org/officeDocument/2006/relationships/hyperlink" Target="http://www.pdfsharp.net/PDFsharpFeatures.ashx" TargetMode="External"/><Relationship Id="rId126" Type="http://schemas.openxmlformats.org/officeDocument/2006/relationships/hyperlink" Target="http://es.wikipedia.org/wiki/Diagrama_de_componentes" TargetMode="External"/><Relationship Id="rId147" Type="http://schemas.openxmlformats.org/officeDocument/2006/relationships/hyperlink" Target="http://www.pdfsharp.net/MigraDocOverview.ashx" TargetMode="Externa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oleObject" Target="embeddings/oleObject7.bin"/><Relationship Id="rId93" Type="http://schemas.openxmlformats.org/officeDocument/2006/relationships/image" Target="media/image73.png"/><Relationship Id="rId98" Type="http://schemas.openxmlformats.org/officeDocument/2006/relationships/oleObject" Target="embeddings/oleObject12.bin"/><Relationship Id="rId121" Type="http://schemas.openxmlformats.org/officeDocument/2006/relationships/hyperlink" Target="http://msdn.microsoft.com/en-us/library/xyhh2e7e(v=vs.110).aspx" TargetMode="External"/><Relationship Id="rId142" Type="http://schemas.openxmlformats.org/officeDocument/2006/relationships/hyperlink" Target="http://stackoverflow.com/questions/9934634/type-ahead-combo" TargetMode="External"/><Relationship Id="rId163" Type="http://schemas.openxmlformats.org/officeDocument/2006/relationships/hyperlink" Target="http://www.youtube.com/watch?v=sYUJq_JLkR0"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image" Target="media/image53.emf"/><Relationship Id="rId116" Type="http://schemas.openxmlformats.org/officeDocument/2006/relationships/hyperlink" Target="http://msdn.microsoft.com/en-us/library/aa581778.aspx" TargetMode="External"/><Relationship Id="rId137" Type="http://schemas.openxmlformats.org/officeDocument/2006/relationships/hyperlink" Target="http://astah.net/tutorials" TargetMode="External"/><Relationship Id="rId158" Type="http://schemas.openxmlformats.org/officeDocument/2006/relationships/hyperlink" Target="http://wiki.fluxit.com.ar/display/PUBLIC/Escenarios+de+Casos+de+Uso" TargetMode="External"/><Relationship Id="rId20" Type="http://schemas.openxmlformats.org/officeDocument/2006/relationships/image" Target="media/image11.emf"/><Relationship Id="rId41" Type="http://schemas.openxmlformats.org/officeDocument/2006/relationships/oleObject" Target="embeddings/oleObject2.bin"/><Relationship Id="rId62" Type="http://schemas.openxmlformats.org/officeDocument/2006/relationships/image" Target="media/image49.png"/><Relationship Id="rId83" Type="http://schemas.openxmlformats.org/officeDocument/2006/relationships/image" Target="media/image65.png"/><Relationship Id="rId88" Type="http://schemas.openxmlformats.org/officeDocument/2006/relationships/oleObject" Target="embeddings/oleObject10.bin"/><Relationship Id="rId111" Type="http://schemas.openxmlformats.org/officeDocument/2006/relationships/image" Target="media/image86.emf"/><Relationship Id="rId132" Type="http://schemas.openxmlformats.org/officeDocument/2006/relationships/hyperlink" Target="http://www.sparxsystems.com/enterprise_architect_user_guide/8.0/modeling_languages/sequencediagram.html" TargetMode="External"/><Relationship Id="rId153" Type="http://schemas.openxmlformats.org/officeDocument/2006/relationships/image" Target="media/image93.png"/><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oleObject" Target="embeddings/oleObject3.bin"/><Relationship Id="rId106" Type="http://schemas.openxmlformats.org/officeDocument/2006/relationships/image" Target="media/image83.png"/><Relationship Id="rId127" Type="http://schemas.openxmlformats.org/officeDocument/2006/relationships/hyperlink" Target="http://www.sparxsystems.com.ar/resources/tutorial/uml2_componentdiagram.html" TargetMode="External"/><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57.emf"/><Relationship Id="rId78" Type="http://schemas.openxmlformats.org/officeDocument/2006/relationships/image" Target="media/image60.png"/><Relationship Id="rId94" Type="http://schemas.openxmlformats.org/officeDocument/2006/relationships/image" Target="media/image74.png"/><Relationship Id="rId99" Type="http://schemas.openxmlformats.org/officeDocument/2006/relationships/image" Target="media/image78.jpeg"/><Relationship Id="rId101" Type="http://schemas.openxmlformats.org/officeDocument/2006/relationships/image" Target="media/image80.png"/><Relationship Id="rId122" Type="http://schemas.openxmlformats.org/officeDocument/2006/relationships/hyperlink" Target="http://es.wikipedia.org/wiki/Presupuesto" TargetMode="External"/><Relationship Id="rId143" Type="http://schemas.openxmlformats.org/officeDocument/2006/relationships/hyperlink" Target="http://prashantbrall.wordpress.com/2011/10/25/layer-supertype-pattern/" TargetMode="External"/><Relationship Id="rId148" Type="http://schemas.openxmlformats.org/officeDocument/2006/relationships/image" Target="media/image88.png"/><Relationship Id="rId164" Type="http://schemas.openxmlformats.org/officeDocument/2006/relationships/hyperlink" Target="http://technet.microsoft.com/en-us/library/ms131092(v=sql.110).aspx"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7.png"/><Relationship Id="rId47" Type="http://schemas.openxmlformats.org/officeDocument/2006/relationships/image" Target="media/image36.png"/><Relationship Id="rId68" Type="http://schemas.openxmlformats.org/officeDocument/2006/relationships/oleObject" Target="embeddings/oleObject6.bin"/><Relationship Id="rId89" Type="http://schemas.openxmlformats.org/officeDocument/2006/relationships/image" Target="media/image70.emf"/><Relationship Id="rId112" Type="http://schemas.openxmlformats.org/officeDocument/2006/relationships/oleObject" Target="embeddings/oleObject14.bin"/><Relationship Id="rId133" Type="http://schemas.openxmlformats.org/officeDocument/2006/relationships/hyperlink" Target="http://www.youtube.com/watch?v=FzPET2TCpDQ" TargetMode="External"/><Relationship Id="rId154" Type="http://schemas.openxmlformats.org/officeDocument/2006/relationships/image" Target="media/image94.png"/><Relationship Id="rId16" Type="http://schemas.openxmlformats.org/officeDocument/2006/relationships/image" Target="media/image7.emf"/><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1.png"/><Relationship Id="rId102" Type="http://schemas.openxmlformats.org/officeDocument/2006/relationships/image" Target="media/image81.png"/><Relationship Id="rId123" Type="http://schemas.openxmlformats.org/officeDocument/2006/relationships/hyperlink" Target="http://es.wikipedia.org/wiki/Factura" TargetMode="External"/><Relationship Id="rId144" Type="http://schemas.openxmlformats.org/officeDocument/2006/relationships/hyperlink" Target="http://www.codeproject.com/Tips/416198/How-to-get-Connection-String-from-App-Config-in-Cs" TargetMode="External"/><Relationship Id="rId90" Type="http://schemas.openxmlformats.org/officeDocument/2006/relationships/oleObject" Target="embeddings/oleObject11.bin"/><Relationship Id="rId165" Type="http://schemas.openxmlformats.org/officeDocument/2006/relationships/fontTable" Target="fontTable.xml"/><Relationship Id="rId27" Type="http://schemas.openxmlformats.org/officeDocument/2006/relationships/image" Target="media/image18.png"/><Relationship Id="rId48" Type="http://schemas.openxmlformats.org/officeDocument/2006/relationships/image" Target="media/image37.png"/><Relationship Id="rId69" Type="http://schemas.openxmlformats.org/officeDocument/2006/relationships/image" Target="media/image54.png"/><Relationship Id="rId113" Type="http://schemas.openxmlformats.org/officeDocument/2006/relationships/image" Target="media/image87.emf"/><Relationship Id="rId134" Type="http://schemas.openxmlformats.org/officeDocument/2006/relationships/hyperlink" Target="http://www.youtube.com/watch?v=sYUJq_JLkR0" TargetMode="External"/><Relationship Id="rId80" Type="http://schemas.openxmlformats.org/officeDocument/2006/relationships/image" Target="media/image62.png"/><Relationship Id="rId155" Type="http://schemas.openxmlformats.org/officeDocument/2006/relationships/image" Target="media/image95.pn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119F21-FC91-4A37-A5A5-32DADB3FC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1</TotalTime>
  <Pages>137</Pages>
  <Words>14090</Words>
  <Characters>77500</Characters>
  <Application>Microsoft Office Word</Application>
  <DocSecurity>0</DocSecurity>
  <Lines>645</Lines>
  <Paragraphs>182</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1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19</cp:revision>
  <cp:lastPrinted>2013-03-18T15:56:00Z</cp:lastPrinted>
  <dcterms:created xsi:type="dcterms:W3CDTF">2017-07-10T05:51:00Z</dcterms:created>
  <dcterms:modified xsi:type="dcterms:W3CDTF">2017-07-24T04:45:00Z</dcterms:modified>
</cp:coreProperties>
</file>